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17D9A81" w14:textId="77777777" w:rsidR="00D76973" w:rsidRPr="00D76973" w:rsidRDefault="00D76973" w:rsidP="00762844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Федеральное государственное бюджетное образовательное учреждение</w:t>
      </w:r>
    </w:p>
    <w:p w14:paraId="2A9D4079" w14:textId="77777777" w:rsidR="00D76973" w:rsidRPr="00D76973" w:rsidRDefault="00D76973" w:rsidP="00762844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высшего образования</w:t>
      </w:r>
    </w:p>
    <w:p w14:paraId="6DBF343A" w14:textId="77777777" w:rsidR="00D76973" w:rsidRPr="00D76973" w:rsidRDefault="00D76973" w:rsidP="00762844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«Хакасский государственный университет им Н.Ф. Катанова»</w:t>
      </w:r>
    </w:p>
    <w:p w14:paraId="478C552A" w14:textId="3EEAC87A" w:rsidR="00D76973" w:rsidRPr="00D76973" w:rsidRDefault="00D76973" w:rsidP="00762844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(ФГБОУ ВО «ХГУ им. Н.Ф. Катанова»)</w:t>
      </w:r>
    </w:p>
    <w:p w14:paraId="6DAC01F9" w14:textId="4E0C0A0F" w:rsidR="00D76973" w:rsidRPr="00D76973" w:rsidRDefault="00D76973" w:rsidP="00762844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Институт непрерывного педагогического образования</w:t>
      </w:r>
    </w:p>
    <w:p w14:paraId="7AD4A5DD" w14:textId="77777777" w:rsidR="00D76973" w:rsidRPr="00D76973" w:rsidRDefault="00D76973" w:rsidP="00762844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Колледж педагогического образования, информатики и права</w:t>
      </w:r>
    </w:p>
    <w:p w14:paraId="4AEC0B97" w14:textId="3477222B" w:rsidR="00D76973" w:rsidRPr="003A7DCF" w:rsidRDefault="00D76973" w:rsidP="00762844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3A7DCF">
        <w:rPr>
          <w:rFonts w:ascii="Times New Roman" w:hAnsi="Times New Roman" w:cs="Times New Roman"/>
          <w:bCs/>
          <w:sz w:val="24"/>
          <w:szCs w:val="24"/>
        </w:rPr>
        <w:t xml:space="preserve">ПЦК </w:t>
      </w:r>
      <w:r w:rsidR="003A7DCF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491C48" w:rsidRPr="003A7DCF">
        <w:rPr>
          <w:rFonts w:ascii="Times New Roman" w:hAnsi="Times New Roman" w:cs="Times New Roman"/>
          <w:bCs/>
          <w:sz w:val="24"/>
          <w:szCs w:val="24"/>
        </w:rPr>
        <w:t>информатики и вычислительной техники</w:t>
      </w:r>
    </w:p>
    <w:p w14:paraId="5C8586E1" w14:textId="77777777" w:rsidR="00D76973" w:rsidRPr="00D76973" w:rsidRDefault="00D76973" w:rsidP="00D7697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09945C94" w14:textId="77777777" w:rsidR="00D76973" w:rsidRPr="00D76973" w:rsidRDefault="00D76973" w:rsidP="00D76973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1BB05064" w14:textId="77777777" w:rsidR="00D76973" w:rsidRPr="00D76973" w:rsidRDefault="00D76973" w:rsidP="00D76973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5608CFC3" w14:textId="77777777" w:rsidR="00D76973" w:rsidRPr="00D76973" w:rsidRDefault="00D76973" w:rsidP="00D76973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2B1757F7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D76973">
        <w:rPr>
          <w:rFonts w:ascii="Times New Roman" w:hAnsi="Times New Roman" w:cs="Times New Roman"/>
          <w:b/>
          <w:sz w:val="44"/>
          <w:szCs w:val="44"/>
        </w:rPr>
        <w:t>ОТЧЕТ</w:t>
      </w:r>
    </w:p>
    <w:p w14:paraId="39965654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 прохождении ___</w:t>
      </w:r>
      <w:r w:rsidR="00F42F4E">
        <w:rPr>
          <w:rFonts w:ascii="Times New Roman" w:hAnsi="Times New Roman" w:cs="Times New Roman"/>
          <w:sz w:val="24"/>
          <w:szCs w:val="24"/>
          <w:u w:val="single"/>
        </w:rPr>
        <w:t>уч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>ебн</w:t>
      </w:r>
      <w:r w:rsidR="00F42F4E">
        <w:rPr>
          <w:rFonts w:ascii="Times New Roman" w:hAnsi="Times New Roman" w:cs="Times New Roman"/>
          <w:sz w:val="24"/>
          <w:szCs w:val="24"/>
          <w:u w:val="single"/>
        </w:rPr>
        <w:t>ой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 w:rsidRPr="00D76973">
        <w:rPr>
          <w:rFonts w:ascii="Times New Roman" w:hAnsi="Times New Roman" w:cs="Times New Roman"/>
          <w:sz w:val="24"/>
          <w:szCs w:val="24"/>
        </w:rPr>
        <w:t>___практики</w:t>
      </w:r>
    </w:p>
    <w:p w14:paraId="577AA5D0" w14:textId="77777777" w:rsidR="00D76973" w:rsidRPr="00F42F4E" w:rsidRDefault="00F42F4E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1C48">
        <w:rPr>
          <w:rFonts w:ascii="Times New Roman" w:hAnsi="Times New Roman" w:cs="Times New Roman"/>
          <w:sz w:val="24"/>
          <w:szCs w:val="24"/>
        </w:rPr>
        <w:t>ПМ.0</w:t>
      </w:r>
      <w:r w:rsidR="004D02B2" w:rsidRPr="00491C48">
        <w:rPr>
          <w:rFonts w:ascii="Times New Roman" w:hAnsi="Times New Roman" w:cs="Times New Roman"/>
          <w:sz w:val="24"/>
          <w:szCs w:val="24"/>
        </w:rPr>
        <w:t>2</w:t>
      </w:r>
      <w:r w:rsidRPr="00491C48">
        <w:rPr>
          <w:rFonts w:ascii="Times New Roman" w:hAnsi="Times New Roman" w:cs="Times New Roman"/>
          <w:sz w:val="24"/>
          <w:szCs w:val="24"/>
        </w:rPr>
        <w:t xml:space="preserve"> </w:t>
      </w:r>
      <w:r w:rsidR="004D02B2" w:rsidRPr="00491C48">
        <w:rPr>
          <w:rFonts w:ascii="Times New Roman" w:hAnsi="Times New Roman" w:cs="Times New Roman"/>
          <w:sz w:val="24"/>
          <w:szCs w:val="24"/>
        </w:rPr>
        <w:t>Осуществление интеграции программных модулей</w:t>
      </w:r>
    </w:p>
    <w:p w14:paraId="1737F97A" w14:textId="77777777" w:rsidR="00D76973" w:rsidRPr="00F42F4E" w:rsidRDefault="00D76973" w:rsidP="00D76973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42F4E">
        <w:rPr>
          <w:rFonts w:ascii="Times New Roman" w:hAnsi="Times New Roman" w:cs="Times New Roman"/>
          <w:sz w:val="24"/>
          <w:szCs w:val="24"/>
        </w:rPr>
        <w:t xml:space="preserve">Сроки практики: 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>с «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20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» 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>мая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202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 по «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01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» 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июня</w:t>
      </w:r>
      <w:r w:rsidR="00F42F4E"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202</w:t>
      </w:r>
      <w:r w:rsidR="00A957B0"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</w:t>
      </w:r>
    </w:p>
    <w:p w14:paraId="596A79C9" w14:textId="77777777" w:rsidR="00D76973" w:rsidRPr="00D76973" w:rsidRDefault="00D76973" w:rsidP="00D76973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" w:eastAsia="Times New Roman" w:hAnsi="Times New Roman" w:cs="Times New Roman"/>
          <w:sz w:val="24"/>
          <w:szCs w:val="24"/>
          <w:u w:val="single"/>
        </w:rPr>
        <w:t>09.02.07  Информационные системы и программирование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14:paraId="64CF0443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74E35BEC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514A67EA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2E816D87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36538EA3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3E93DEB4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49D370EA" w14:textId="77777777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4F9F8C76" w14:textId="06061E17" w:rsidR="00D76973" w:rsidRPr="00210211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 xml:space="preserve">Студента(ки) </w:t>
      </w:r>
      <w:r w:rsidRPr="00210211">
        <w:rPr>
          <w:rFonts w:ascii="Times New Roman" w:hAnsi="Times New Roman" w:cs="Times New Roman"/>
          <w:sz w:val="24"/>
          <w:szCs w:val="24"/>
        </w:rPr>
        <w:t>__</w:t>
      </w:r>
      <w:r w:rsidR="00210211" w:rsidRPr="00210211">
        <w:rPr>
          <w:rFonts w:ascii="Times New Roman" w:hAnsi="Times New Roman" w:cs="Times New Roman"/>
          <w:sz w:val="24"/>
          <w:szCs w:val="24"/>
          <w:u w:val="single"/>
        </w:rPr>
        <w:t>Мут Д.В.__</w:t>
      </w:r>
      <w:r w:rsidRPr="00210211">
        <w:rPr>
          <w:rFonts w:ascii="Times New Roman" w:hAnsi="Times New Roman" w:cs="Times New Roman"/>
          <w:sz w:val="24"/>
          <w:szCs w:val="24"/>
        </w:rPr>
        <w:t>__</w:t>
      </w:r>
    </w:p>
    <w:p w14:paraId="36DC6156" w14:textId="77777777" w:rsidR="00D76973" w:rsidRPr="00210211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16"/>
          <w:szCs w:val="16"/>
        </w:rPr>
      </w:pPr>
      <w:r w:rsidRPr="00210211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(ФИО)</w:t>
      </w:r>
    </w:p>
    <w:p w14:paraId="3F8EEB3F" w14:textId="4CA2340B" w:rsidR="00D76973" w:rsidRPr="00D76973" w:rsidRDefault="00D76973" w:rsidP="00D76973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</w:t>
      </w:r>
      <w:r w:rsidR="00210211"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hAnsi="Times New Roman" w:cs="Times New Roman"/>
          <w:sz w:val="24"/>
          <w:szCs w:val="24"/>
        </w:rPr>
        <w:t>___курса _</w:t>
      </w:r>
      <w:r w:rsidRPr="00210211">
        <w:rPr>
          <w:rFonts w:ascii="Times New Roman" w:hAnsi="Times New Roman" w:cs="Times New Roman"/>
          <w:sz w:val="24"/>
          <w:szCs w:val="24"/>
          <w:u w:val="single"/>
        </w:rPr>
        <w:t>И</w:t>
      </w:r>
      <w:r w:rsidR="00F42F4E" w:rsidRPr="00210211">
        <w:rPr>
          <w:rFonts w:ascii="Times New Roman" w:hAnsi="Times New Roman" w:cs="Times New Roman"/>
          <w:sz w:val="24"/>
          <w:szCs w:val="24"/>
          <w:u w:val="single"/>
        </w:rPr>
        <w:t>3</w:t>
      </w:r>
      <w:r w:rsidR="00210211">
        <w:rPr>
          <w:rFonts w:ascii="Times New Roman" w:hAnsi="Times New Roman" w:cs="Times New Roman"/>
          <w:sz w:val="24"/>
          <w:szCs w:val="24"/>
          <w:u w:val="single"/>
        </w:rPr>
        <w:t>3</w:t>
      </w:r>
      <w:r w:rsidRPr="00210211">
        <w:rPr>
          <w:rFonts w:ascii="Times New Roman" w:hAnsi="Times New Roman" w:cs="Times New Roman"/>
          <w:sz w:val="24"/>
          <w:szCs w:val="24"/>
        </w:rPr>
        <w:t>__</w:t>
      </w:r>
      <w:r w:rsidRPr="00D76973">
        <w:rPr>
          <w:rFonts w:ascii="Times New Roman" w:hAnsi="Times New Roman" w:cs="Times New Roman"/>
          <w:sz w:val="24"/>
          <w:szCs w:val="24"/>
        </w:rPr>
        <w:t>группы</w:t>
      </w:r>
    </w:p>
    <w:p w14:paraId="68E3A2E8" w14:textId="77777777" w:rsidR="00D76973" w:rsidRPr="00D76973" w:rsidRDefault="00D76973" w:rsidP="00D7697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ED8202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5A17DDD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F6659EF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494E6B7" w14:textId="77777777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63B97E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Дата защиты отчета</w:t>
      </w:r>
    </w:p>
    <w:p w14:paraId="0FD00DC3" w14:textId="246EAACD" w:rsidR="00D76973" w:rsidRPr="005D58AB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D58AB">
        <w:rPr>
          <w:rFonts w:ascii="Times New Roman" w:hAnsi="Times New Roman" w:cs="Times New Roman"/>
          <w:sz w:val="24"/>
          <w:szCs w:val="24"/>
        </w:rPr>
        <w:t>«</w:t>
      </w:r>
      <w:r w:rsidR="00193AFD">
        <w:rPr>
          <w:rFonts w:ascii="Times New Roman" w:hAnsi="Times New Roman" w:cs="Times New Roman"/>
          <w:sz w:val="24"/>
          <w:szCs w:val="24"/>
        </w:rPr>
        <w:t>0</w:t>
      </w:r>
      <w:r w:rsidR="005D58AB" w:rsidRPr="005D58AB">
        <w:rPr>
          <w:rFonts w:ascii="Times New Roman" w:hAnsi="Times New Roman" w:cs="Times New Roman"/>
          <w:sz w:val="24"/>
          <w:szCs w:val="24"/>
        </w:rPr>
        <w:t>1</w:t>
      </w:r>
      <w:r w:rsidRPr="005D58AB">
        <w:rPr>
          <w:rFonts w:ascii="Times New Roman" w:hAnsi="Times New Roman" w:cs="Times New Roman"/>
          <w:sz w:val="24"/>
          <w:szCs w:val="24"/>
        </w:rPr>
        <w:t xml:space="preserve">» </w:t>
      </w:r>
      <w:r w:rsidR="00A957B0" w:rsidRPr="005D58AB">
        <w:rPr>
          <w:rFonts w:ascii="Times New Roman" w:hAnsi="Times New Roman" w:cs="Times New Roman"/>
          <w:sz w:val="24"/>
          <w:szCs w:val="24"/>
        </w:rPr>
        <w:t>июня</w:t>
      </w:r>
      <w:r w:rsidR="00F42F4E" w:rsidRPr="005D58AB">
        <w:rPr>
          <w:rFonts w:ascii="Times New Roman" w:hAnsi="Times New Roman" w:cs="Times New Roman"/>
          <w:sz w:val="24"/>
          <w:szCs w:val="24"/>
        </w:rPr>
        <w:t xml:space="preserve"> 202</w:t>
      </w:r>
      <w:r w:rsidR="00A957B0" w:rsidRPr="005D58AB">
        <w:rPr>
          <w:rFonts w:ascii="Times New Roman" w:hAnsi="Times New Roman" w:cs="Times New Roman"/>
          <w:sz w:val="24"/>
          <w:szCs w:val="24"/>
        </w:rPr>
        <w:t>4</w:t>
      </w:r>
      <w:r w:rsidRPr="005D58AB">
        <w:rPr>
          <w:rFonts w:ascii="Times New Roman" w:hAnsi="Times New Roman" w:cs="Times New Roman"/>
          <w:sz w:val="24"/>
          <w:szCs w:val="24"/>
        </w:rPr>
        <w:t>г.</w:t>
      </w:r>
    </w:p>
    <w:p w14:paraId="3BACB666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тметка_______________</w:t>
      </w:r>
    </w:p>
    <w:p w14:paraId="6BDE489C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Групповой руководитель</w:t>
      </w:r>
    </w:p>
    <w:p w14:paraId="4994758B" w14:textId="6D7C6822" w:rsidR="00D76973" w:rsidRPr="00D76973" w:rsidRDefault="00D76973" w:rsidP="00D7697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______________/_</w:t>
      </w:r>
      <w:r w:rsidR="003A7DCF" w:rsidRPr="003A7DCF">
        <w:rPr>
          <w:rFonts w:ascii="Times New Roman" w:hAnsi="Times New Roman" w:cs="Times New Roman"/>
          <w:sz w:val="24"/>
          <w:szCs w:val="24"/>
          <w:u w:val="single"/>
        </w:rPr>
        <w:t>Волвенкина Е.С.</w:t>
      </w:r>
      <w:r w:rsidR="00A957B0" w:rsidRPr="003A7DCF">
        <w:rPr>
          <w:rFonts w:ascii="Times New Roman" w:hAnsi="Times New Roman" w:cs="Times New Roman"/>
          <w:sz w:val="24"/>
          <w:szCs w:val="24"/>
          <w:u w:val="single"/>
        </w:rPr>
        <w:t>_</w:t>
      </w:r>
    </w:p>
    <w:p w14:paraId="5F6E2C7C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16"/>
          <w:szCs w:val="16"/>
        </w:rPr>
      </w:pPr>
      <w:r w:rsidRPr="00D76973">
        <w:rPr>
          <w:rFonts w:ascii="Times New Roman" w:hAnsi="Times New Roman" w:cs="Times New Roman"/>
          <w:sz w:val="16"/>
          <w:szCs w:val="16"/>
        </w:rPr>
        <w:t xml:space="preserve">               подпись                              расшифровка</w:t>
      </w:r>
    </w:p>
    <w:p w14:paraId="20AD8CD5" w14:textId="77777777" w:rsidR="00D76973" w:rsidRPr="00D76973" w:rsidRDefault="00D76973" w:rsidP="00D7697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D007D8D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56DD7093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083495E4" w14:textId="77777777" w:rsidR="00CA3D02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Абакан, 202</w:t>
      </w:r>
      <w:r w:rsidR="00A957B0">
        <w:rPr>
          <w:rFonts w:ascii="Times New Roman" w:eastAsia="Times New Roman" w:hAnsi="Times New Roman" w:cs="Times New Roman"/>
          <w:sz w:val="24"/>
          <w:szCs w:val="24"/>
          <w:lang w:eastAsia="en-US"/>
        </w:rPr>
        <w:t>4</w:t>
      </w: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г.</w:t>
      </w:r>
    </w:p>
    <w:p w14:paraId="6467012D" w14:textId="77777777" w:rsidR="00CA3D02" w:rsidRDefault="00CA3D02">
      <w:pPr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br w:type="page"/>
      </w:r>
    </w:p>
    <w:p w14:paraId="381B94D6" w14:textId="77777777" w:rsidR="003B4073" w:rsidRDefault="003B40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7B41EE61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ЛИСТ ИНСТРУКТАЖА </w:t>
      </w:r>
    </w:p>
    <w:p w14:paraId="2B62FD32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обучающегося по ознакомлению с требованиями охраны труда, </w:t>
      </w:r>
    </w:p>
    <w:p w14:paraId="0F9827AE" w14:textId="77777777" w:rsidR="00D76973" w:rsidRP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техники безопасности, пожарной безопасности, </w:t>
      </w:r>
    </w:p>
    <w:p w14:paraId="5B3700BF" w14:textId="77777777" w:rsidR="00D76973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правилами внутреннего трудового распорядка</w:t>
      </w:r>
    </w:p>
    <w:p w14:paraId="6824849D" w14:textId="00E39F20" w:rsidR="00D76973" w:rsidRPr="003A7DCF" w:rsidRDefault="00D76973" w:rsidP="00D76973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3A7DCF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студент __</w:t>
      </w:r>
      <w:r w:rsidR="003A7DCF" w:rsidRPr="003A7DCF"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en-US"/>
        </w:rPr>
        <w:t>Мут Данил Вячеславович</w:t>
      </w:r>
      <w:r w:rsidR="003A7DCF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 </w:t>
      </w:r>
      <w:r w:rsidRPr="003A7DCF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гр. И</w:t>
      </w:r>
      <w:r w:rsidR="00161A07" w:rsidRPr="003A7DCF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33</w:t>
      </w:r>
    </w:p>
    <w:p w14:paraId="5C006415" w14:textId="77777777" w:rsidR="00D76973" w:rsidRPr="00D76973" w:rsidRDefault="00D76973" w:rsidP="00D76973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tbl>
      <w:tblPr>
        <w:tblW w:w="50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0"/>
        <w:gridCol w:w="1342"/>
        <w:gridCol w:w="2078"/>
        <w:gridCol w:w="2829"/>
        <w:gridCol w:w="1339"/>
        <w:gridCol w:w="1048"/>
      </w:tblGrid>
      <w:tr w:rsidR="00D76973" w:rsidRPr="00D76973" w14:paraId="0F5485D5" w14:textId="77777777" w:rsidTr="003A6183">
        <w:trPr>
          <w:trHeight w:val="601"/>
        </w:trPr>
        <w:tc>
          <w:tcPr>
            <w:tcW w:w="781" w:type="pct"/>
            <w:vMerge w:val="restart"/>
          </w:tcPr>
          <w:p w14:paraId="160C6CCC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Название организации</w:t>
            </w:r>
          </w:p>
        </w:tc>
        <w:tc>
          <w:tcPr>
            <w:tcW w:w="655" w:type="pct"/>
            <w:vMerge w:val="restart"/>
          </w:tcPr>
          <w:p w14:paraId="75B6888D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Дата проведения инструк-тажа</w:t>
            </w:r>
          </w:p>
        </w:tc>
        <w:tc>
          <w:tcPr>
            <w:tcW w:w="1015" w:type="pct"/>
            <w:vMerge w:val="restart"/>
          </w:tcPr>
          <w:p w14:paraId="76A17D22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ид инструктажа (вводный, первичный</w:t>
            </w:r>
          </w:p>
          <w:p w14:paraId="2C4A818E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</w:rPr>
              <w:t xml:space="preserve"> на рабочем месте, повторный)</w:t>
            </w:r>
            <w:r w:rsidRPr="00D76973">
              <w:rPr>
                <w:rFonts w:ascii="Times New Roman" w:eastAsia="Times New Roman" w:hAnsi="Times New Roman" w:cs="Times New Roman"/>
                <w:snapToGrid w:val="0"/>
                <w:szCs w:val="28"/>
              </w:rPr>
              <w:t xml:space="preserve"> </w:t>
            </w:r>
          </w:p>
        </w:tc>
        <w:tc>
          <w:tcPr>
            <w:tcW w:w="1382" w:type="pct"/>
            <w:vMerge w:val="restart"/>
          </w:tcPr>
          <w:p w14:paraId="4158F655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амилия И.О.,</w:t>
            </w:r>
          </w:p>
          <w:p w14:paraId="0CEEFB3D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должность лица, проводившего инструктаж</w:t>
            </w:r>
          </w:p>
        </w:tc>
        <w:tc>
          <w:tcPr>
            <w:tcW w:w="1166" w:type="pct"/>
            <w:gridSpan w:val="2"/>
          </w:tcPr>
          <w:p w14:paraId="47291D44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одпись</w:t>
            </w:r>
          </w:p>
        </w:tc>
      </w:tr>
      <w:tr w:rsidR="00D76973" w:rsidRPr="00D76973" w14:paraId="24A95195" w14:textId="77777777" w:rsidTr="003A6183">
        <w:trPr>
          <w:trHeight w:val="972"/>
        </w:trPr>
        <w:tc>
          <w:tcPr>
            <w:tcW w:w="781" w:type="pct"/>
            <w:vMerge/>
          </w:tcPr>
          <w:p w14:paraId="389F04D6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5" w:type="pct"/>
            <w:vMerge/>
          </w:tcPr>
          <w:p w14:paraId="47895205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015" w:type="pct"/>
            <w:vMerge/>
          </w:tcPr>
          <w:p w14:paraId="7A1C6035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382" w:type="pct"/>
            <w:vMerge/>
          </w:tcPr>
          <w:p w14:paraId="2DA3BBA7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4" w:type="pct"/>
          </w:tcPr>
          <w:p w14:paraId="7D62CCCE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инструкти-рующего</w:t>
            </w:r>
          </w:p>
          <w:p w14:paraId="5258048E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15B39008" w14:textId="77777777" w:rsidR="00D76973" w:rsidRPr="00D76973" w:rsidRDefault="00D76973" w:rsidP="00D76973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обучаю-щегося</w:t>
            </w:r>
          </w:p>
        </w:tc>
      </w:tr>
      <w:tr w:rsidR="00D76973" w:rsidRPr="00D76973" w14:paraId="5769031A" w14:textId="77777777" w:rsidTr="003A6183">
        <w:trPr>
          <w:trHeight w:val="1374"/>
        </w:trPr>
        <w:tc>
          <w:tcPr>
            <w:tcW w:w="781" w:type="pct"/>
          </w:tcPr>
          <w:p w14:paraId="0EAB9055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ГБОУ ВО «ХГУ им. Н.Ф. Катанова»</w:t>
            </w:r>
          </w:p>
          <w:p w14:paraId="66CCC021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КПОИиП</w:t>
            </w:r>
          </w:p>
        </w:tc>
        <w:tc>
          <w:tcPr>
            <w:tcW w:w="655" w:type="pct"/>
          </w:tcPr>
          <w:p w14:paraId="57F3951E" w14:textId="1EB4F84E" w:rsidR="00D76973" w:rsidRPr="00D76973" w:rsidRDefault="00540776" w:rsidP="00491C48">
            <w:pPr>
              <w:spacing w:before="100"/>
              <w:ind w:left="-57" w:right="-57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20</w:t>
            </w:r>
            <w:r w:rsidR="00F42F4E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.05</w:t>
            </w:r>
            <w:r w:rsid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.202</w:t>
            </w: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4</w:t>
            </w:r>
          </w:p>
        </w:tc>
        <w:tc>
          <w:tcPr>
            <w:tcW w:w="1015" w:type="pct"/>
          </w:tcPr>
          <w:p w14:paraId="36AC85A7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водный первичный</w:t>
            </w:r>
          </w:p>
        </w:tc>
        <w:tc>
          <w:tcPr>
            <w:tcW w:w="1382" w:type="pct"/>
          </w:tcPr>
          <w:p w14:paraId="139024C6" w14:textId="683EBFBF" w:rsidR="00D76973" w:rsidRPr="00F42F4E" w:rsidRDefault="00540776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олвенкина Е.С.</w:t>
            </w:r>
            <w:r w:rsidR="00D76973" w:rsidRPr="00F42F4E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,</w:t>
            </w:r>
          </w:p>
          <w:p w14:paraId="1BDF6FE3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реподаватель</w:t>
            </w:r>
          </w:p>
        </w:tc>
        <w:tc>
          <w:tcPr>
            <w:tcW w:w="654" w:type="pct"/>
          </w:tcPr>
          <w:p w14:paraId="65D41488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142480AC" w14:textId="77777777" w:rsidR="00D76973" w:rsidRPr="00D76973" w:rsidRDefault="00D76973" w:rsidP="00D76973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</w:tr>
    </w:tbl>
    <w:p w14:paraId="72A8D442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51E3E3AF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2EA28638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2C03DD6C" w14:textId="09C538E9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практики  от Университета ______________________   _____</w:t>
      </w:r>
      <w:r w:rsidR="00540776" w:rsidRPr="00540776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Волвенкина Е. С. </w:t>
      </w:r>
      <w:r w:rsidRPr="00491C48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14:paraId="2B52523A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          подпись                             расшифровка подписи</w:t>
      </w:r>
    </w:p>
    <w:p w14:paraId="10293452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17C8D893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F294E61" w14:textId="77777777" w:rsidR="00D76973" w:rsidRPr="00D76973" w:rsidRDefault="00D76973" w:rsidP="00D76973">
      <w:pPr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3EB0A3F3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76973" w:rsidRPr="00D76973" w14:paraId="75AA2CBE" w14:textId="77777777" w:rsidTr="003A6183">
        <w:tc>
          <w:tcPr>
            <w:tcW w:w="4785" w:type="dxa"/>
          </w:tcPr>
          <w:p w14:paraId="198E6A69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 w:val="28"/>
                <w:szCs w:val="24"/>
              </w:rPr>
              <w:t>СОГЛАСОВАНО</w:t>
            </w:r>
          </w:p>
          <w:p w14:paraId="0794FC6A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практики от</w:t>
            </w: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</w:p>
          <w:p w14:paraId="79A41FCF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ФГБОУ ВО «ХГУ им. Н.Ф. Катанова»,КПОИиП</w:t>
            </w:r>
          </w:p>
          <w:p w14:paraId="286535F9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(название профильной организации)</w:t>
            </w:r>
          </w:p>
          <w:p w14:paraId="4DD448FA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_   __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</w:rPr>
              <w:t>___________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0"/>
              </w:rPr>
              <w:t>______</w:t>
            </w:r>
          </w:p>
          <w:p w14:paraId="64008F83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подпись                  расшифровка подписи</w:t>
            </w:r>
          </w:p>
          <w:p w14:paraId="048E75A0" w14:textId="77777777" w:rsidR="00D76973" w:rsidRPr="00D76973" w:rsidRDefault="00D76973" w:rsidP="00A957B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«_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_» </w:t>
            </w:r>
            <w:r w:rsidR="00F42F4E"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мая  202</w:t>
            </w:r>
            <w:r w:rsidR="00A957B0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r w:rsidR="00F42F4E"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г.</w:t>
            </w:r>
          </w:p>
        </w:tc>
        <w:tc>
          <w:tcPr>
            <w:tcW w:w="4786" w:type="dxa"/>
            <w:hideMark/>
          </w:tcPr>
          <w:p w14:paraId="68433737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1C836737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781B7BEC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t>МП</w:t>
      </w:r>
    </w:p>
    <w:p w14:paraId="516E0FDC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ИНДИВИДУАЛЬНОЕ ЗАДАНИЕ </w:t>
      </w:r>
    </w:p>
    <w:p w14:paraId="06633FF8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обучающегося,  выполняемое в период практики</w:t>
      </w:r>
    </w:p>
    <w:p w14:paraId="2899C6CA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2E6C07FA" w14:textId="78E86ABC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Ф.И.О. обучающегося _____</w:t>
      </w:r>
      <w:r w:rsidR="005508E5" w:rsidRPr="005508E5">
        <w:rPr>
          <w:rFonts w:ascii="Times New Roman" w:eastAsia="Times New Roman" w:hAnsi="Times New Roman" w:cs="Times New Roman"/>
          <w:sz w:val="24"/>
          <w:szCs w:val="24"/>
          <w:u w:val="single"/>
        </w:rPr>
        <w:t>Мут Данил Вячеславович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_____</w:t>
      </w:r>
    </w:p>
    <w:p w14:paraId="017ADE70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 CYR" w:eastAsia="Times New Roman" w:hAnsi="Times New Roman CYR" w:cs="Times New Roman CYR"/>
          <w:i/>
          <w:szCs w:val="24"/>
          <w:u w:val="single"/>
        </w:rPr>
        <w:t>09.02.07 Информационные системы и программирование</w:t>
      </w:r>
      <w:r w:rsidRPr="00D76973">
        <w:rPr>
          <w:rFonts w:ascii="Times New Roman" w:eastAsia="Times New Roman" w:hAnsi="Times New Roman" w:cs="Times New Roman"/>
          <w:szCs w:val="24"/>
        </w:rPr>
        <w:t xml:space="preserve">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</w:t>
      </w:r>
    </w:p>
    <w:p w14:paraId="61B40F48" w14:textId="6615F7F5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Курс ___</w:t>
      </w:r>
      <w:r w:rsidR="005508E5">
        <w:rPr>
          <w:rFonts w:ascii="Times New Roman" w:eastAsia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______ </w:t>
      </w:r>
    </w:p>
    <w:p w14:paraId="53BB1785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Вид практики</w:t>
      </w:r>
      <w:r w:rsidRPr="00D76973">
        <w:rPr>
          <w:rFonts w:ascii="Times New Roman" w:eastAsia="Times New Roman" w:hAnsi="Times New Roman" w:cs="Times New Roman"/>
          <w:i/>
          <w:szCs w:val="24"/>
        </w:rPr>
        <w:t xml:space="preserve"> </w:t>
      </w:r>
      <w:r w:rsidR="00F42F4E">
        <w:rPr>
          <w:rFonts w:ascii="Times New Roman" w:eastAsia="Times New Roman" w:hAnsi="Times New Roman" w:cs="Times New Roman"/>
          <w:i/>
          <w:szCs w:val="24"/>
        </w:rPr>
        <w:t>_________</w:t>
      </w:r>
      <w:r w:rsidR="00F42F4E" w:rsidRPr="00F42F4E">
        <w:rPr>
          <w:rFonts w:ascii="Times New Roman" w:eastAsia="Times New Roman" w:hAnsi="Times New Roman" w:cs="Times New Roman"/>
          <w:i/>
          <w:szCs w:val="24"/>
          <w:u w:val="single"/>
        </w:rPr>
        <w:t>учебная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</w:t>
      </w:r>
      <w:r w:rsidR="00F42F4E"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_____</w:t>
      </w:r>
    </w:p>
    <w:p w14:paraId="4B8230DE" w14:textId="77777777" w:rsidR="00D76973" w:rsidRPr="00D76973" w:rsidRDefault="00D76973" w:rsidP="00D76973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>(учебная; производственная)</w:t>
      </w:r>
    </w:p>
    <w:p w14:paraId="5C998F89" w14:textId="77777777" w:rsidR="00D76973" w:rsidRPr="00D76973" w:rsidRDefault="00F42F4E" w:rsidP="00491C48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практики__</w:t>
      </w:r>
      <w:r w:rsidR="00491C48" w:rsidRPr="00491C48">
        <w:rPr>
          <w:rFonts w:ascii="Times New Roman" w:hAnsi="Times New Roman" w:cs="Times New Roman"/>
          <w:i/>
          <w:sz w:val="18"/>
          <w:szCs w:val="24"/>
          <w:u w:val="single"/>
        </w:rPr>
        <w:t xml:space="preserve">ПМ.02 Осуществление интеграции программных модулей </w:t>
      </w:r>
      <w:r>
        <w:rPr>
          <w:rFonts w:ascii="Times New Roman" w:hAnsi="Times New Roman" w:cs="Times New Roman"/>
          <w:i/>
          <w:sz w:val="18"/>
          <w:szCs w:val="24"/>
          <w:u w:val="single"/>
        </w:rPr>
        <w:t>__</w:t>
      </w:r>
      <w:r w:rsidRPr="00F42F4E">
        <w:rPr>
          <w:rFonts w:ascii="Times New Roman" w:hAnsi="Times New Roman" w:cs="Times New Roman"/>
          <w:i/>
          <w:sz w:val="18"/>
          <w:szCs w:val="24"/>
          <w:u w:val="single"/>
        </w:rPr>
        <w:t xml:space="preserve"> </w:t>
      </w:r>
    </w:p>
    <w:p w14:paraId="0A246146" w14:textId="77777777" w:rsidR="00D76973" w:rsidRPr="00D76973" w:rsidRDefault="00D76973" w:rsidP="00D76973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>(практика по получению профессиональных умений и опыта профессиональной деятельности; научно-исследовательская; преддипломная и др)</w:t>
      </w:r>
    </w:p>
    <w:p w14:paraId="30B4807D" w14:textId="77777777" w:rsidR="00D76973" w:rsidRPr="00D76973" w:rsidRDefault="00D76973" w:rsidP="00A957B0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роки прохождения практики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F42F4E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</w:t>
      </w:r>
      <w:r w:rsidR="00A957B0" w:rsidRPr="00A957B0">
        <w:rPr>
          <w:rFonts w:ascii="Times New Roman" w:eastAsia="Calibri" w:hAnsi="Times New Roman" w:cs="Times New Roman"/>
          <w:i/>
          <w:szCs w:val="24"/>
          <w:u w:val="single"/>
        </w:rPr>
        <w:t>«20» мая 2024 г. по «01» июня 2024 г.</w:t>
      </w:r>
      <w:r w:rsidR="00F42F4E" w:rsidRPr="00F42F4E">
        <w:rPr>
          <w:rFonts w:ascii="Times New Roman" w:eastAsia="Calibri" w:hAnsi="Times New Roman" w:cs="Times New Roman"/>
          <w:i/>
          <w:szCs w:val="24"/>
          <w:u w:val="single"/>
        </w:rPr>
        <w:t>.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</w:t>
      </w:r>
      <w:r w:rsidR="00F42F4E" w:rsidRPr="00F42F4E">
        <w:rPr>
          <w:rFonts w:ascii="Times New Roman" w:eastAsia="Times New Roman" w:hAnsi="Times New Roman" w:cs="Times New Roman"/>
          <w:sz w:val="24"/>
          <w:szCs w:val="24"/>
        </w:rPr>
        <w:t>________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14:paraId="17B20EE2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Место прохождения практики </w:t>
      </w:r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>ФГБОУ ВО «ХГУ им. Н.Ф. Катанова», ИНПО, КПОИиП__</w:t>
      </w:r>
    </w:p>
    <w:p w14:paraId="24F1B4EB" w14:textId="77777777" w:rsidR="00D76973" w:rsidRPr="00D76973" w:rsidRDefault="00D76973" w:rsidP="00D76973">
      <w:pPr>
        <w:numPr>
          <w:ilvl w:val="0"/>
          <w:numId w:val="30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одержание и планируемые результаты практики:</w:t>
      </w:r>
    </w:p>
    <w:p w14:paraId="67B6536A" w14:textId="77777777" w:rsidR="00D76973" w:rsidRPr="00D76973" w:rsidRDefault="00D76973" w:rsidP="00F42F4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9.1. В результате прохождения практик у обучающийся должны сформироваться следующие компетенции:</w:t>
      </w:r>
      <w:r w:rsidRPr="00D7697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58AB049D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01 Выбирать способы решения задач профессиональной деятельности, применительно к различным контекстам.</w:t>
      </w:r>
    </w:p>
    <w:p w14:paraId="33DCE596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2 Использовать современные средства поиска, анализа и интерпретации информации и информационные технологии для выполнения задач профессиональной деятельности.</w:t>
      </w:r>
    </w:p>
    <w:p w14:paraId="3C606A35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3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14:paraId="59D74E5E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4 Эффективно взаимодействовать и работать в коллективе и команде</w:t>
      </w:r>
    </w:p>
    <w:p w14:paraId="33E64131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14:paraId="235FD4DC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6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14:paraId="2E75D084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7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14:paraId="78CD3490" w14:textId="77777777" w:rsidR="00491C48" w:rsidRPr="00491C48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.</w:t>
      </w:r>
    </w:p>
    <w:p w14:paraId="736665A1" w14:textId="77777777" w:rsidR="00D76973" w:rsidRPr="00F30961" w:rsidRDefault="00491C48" w:rsidP="00491C48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9 Пользоваться профессиональной документацией на государственном и иностранном языке.</w:t>
      </w:r>
    </w:p>
    <w:p w14:paraId="3A55D24A" w14:textId="77777777" w:rsidR="004D02B2" w:rsidRPr="004D02B2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1 Разрабатывать требования к программным модулям на основе анализа проектной и технической документации на предмет взаимодействия компонент.</w:t>
      </w:r>
    </w:p>
    <w:p w14:paraId="09714404" w14:textId="77777777" w:rsidR="004D02B2" w:rsidRPr="004D02B2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4 Осуществлять разработку тестовых наборов и тестовых сценариев для программного обеспечения.</w:t>
      </w:r>
    </w:p>
    <w:p w14:paraId="594B0CD7" w14:textId="77777777" w:rsidR="00F42F4E" w:rsidRPr="00F30961" w:rsidRDefault="004D02B2" w:rsidP="004D02B2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5 Производить инспектирование компонент программного обеспечения на предмет соответствия стандартам кодирования.</w:t>
      </w:r>
    </w:p>
    <w:p w14:paraId="2F388792" w14:textId="5F7A2318" w:rsidR="00D76973" w:rsidRPr="00D76973" w:rsidRDefault="00E1721A" w:rsidP="00F42F4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9.2 В</w:t>
      </w:r>
      <w:r w:rsidR="00D76973" w:rsidRPr="00D76973">
        <w:rPr>
          <w:rFonts w:ascii="Times New Roman" w:eastAsia="Times New Roman" w:hAnsi="Times New Roman" w:cs="Times New Roman"/>
          <w:sz w:val="24"/>
          <w:szCs w:val="24"/>
        </w:rPr>
        <w:t xml:space="preserve"> течение всего срока прохождения практик обучающийся должен выполнить следующие виды работ с предоставлением отчетной документации:</w:t>
      </w:r>
    </w:p>
    <w:p w14:paraId="26B5C25C" w14:textId="77777777" w:rsidR="00D76973" w:rsidRPr="00D76973" w:rsidRDefault="00D76973" w:rsidP="00D76973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2242"/>
        <w:gridCol w:w="2699"/>
        <w:gridCol w:w="1948"/>
        <w:gridCol w:w="2015"/>
      </w:tblGrid>
      <w:tr w:rsidR="00D76973" w:rsidRPr="00D76973" w14:paraId="6F6E0131" w14:textId="77777777" w:rsidTr="003A6183">
        <w:trPr>
          <w:tblHeader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EE007E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lastRenderedPageBreak/>
              <w:t xml:space="preserve">№ </w:t>
            </w:r>
          </w:p>
          <w:p w14:paraId="369596AC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п/п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C22777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Виды деятельности обучающегося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70D80B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 xml:space="preserve">Планируемые результаты </w:t>
            </w:r>
          </w:p>
          <w:p w14:paraId="061D19B5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>(умения, навыки, приобретение опыта)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FE3F6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Форма отчетной документации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89187A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Сроки выполнения</w:t>
            </w:r>
          </w:p>
          <w:p w14:paraId="367CDE6E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F42F4E" w:rsidRPr="00D76973" w14:paraId="60D3DBD9" w14:textId="77777777" w:rsidTr="003A6183">
        <w:trPr>
          <w:trHeight w:val="1169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0AFD5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1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6621B" w14:textId="77777777" w:rsidR="00F42F4E" w:rsidRPr="001E7744" w:rsidRDefault="00F42F4E" w:rsidP="003A618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E7744">
              <w:rPr>
                <w:rFonts w:ascii="Times New Roman" w:eastAsia="Times New Roman" w:hAnsi="Times New Roman" w:cs="Times New Roman"/>
                <w:sz w:val="24"/>
                <w:szCs w:val="24"/>
              </w:rPr>
              <w:t>Изучение функционирования информационной системы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E9CF3" w14:textId="77777777" w:rsidR="00F42F4E" w:rsidRPr="004D02B2" w:rsidRDefault="00F42F4E" w:rsidP="00F42F4E">
            <w:pPr>
              <w:pStyle w:val="ae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Умение: </w:t>
            </w:r>
          </w:p>
          <w:p w14:paraId="2B57C269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проводить </w:t>
            </w:r>
            <w:r w:rsidR="004D02B2" w:rsidRPr="004D02B2">
              <w:rPr>
                <w:rFonts w:ascii="Times New Roman" w:eastAsia="PMingLiU" w:hAnsi="Times New Roman"/>
                <w:bCs/>
              </w:rPr>
              <w:t>анализ предметной области</w:t>
            </w:r>
            <w:r w:rsidRPr="004D02B2">
              <w:rPr>
                <w:rFonts w:ascii="Times New Roman" w:hAnsi="Times New Roman"/>
                <w:bCs/>
              </w:rPr>
              <w:t>;</w:t>
            </w:r>
          </w:p>
          <w:p w14:paraId="60CA0F75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</w:rPr>
              <w:t xml:space="preserve"> </w:t>
            </w:r>
            <w:r w:rsidR="004D02B2" w:rsidRPr="004D02B2">
              <w:rPr>
                <w:rFonts w:ascii="Times New Roman" w:eastAsia="PMingLiU" w:hAnsi="Times New Roman"/>
                <w:bCs/>
              </w:rPr>
              <w:t>разрабатывать и оформление техническую документацию</w:t>
            </w:r>
            <w:r w:rsidRPr="004D02B2">
              <w:rPr>
                <w:rFonts w:ascii="Times New Roman" w:hAnsi="Times New Roman"/>
              </w:rPr>
              <w:t>;</w:t>
            </w:r>
          </w:p>
          <w:p w14:paraId="42BFE920" w14:textId="77777777" w:rsidR="00F42F4E" w:rsidRPr="00D76973" w:rsidRDefault="004D02B2" w:rsidP="004D02B2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eastAsia="PMingLiU" w:hAnsi="Times New Roman"/>
                <w:bCs/>
              </w:rPr>
              <w:t>выстраивать архитектуру программного средства</w:t>
            </w:r>
            <w:r w:rsidR="00F42F4E" w:rsidRPr="001E7744">
              <w:rPr>
                <w:rFonts w:ascii="Times New Roman" w:eastAsia="PMingLiU" w:hAnsi="Times New Roman"/>
                <w:bCs/>
              </w:rPr>
              <w:t>;</w:t>
            </w:r>
            <w:r w:rsidR="00F42F4E" w:rsidRPr="001E7744">
              <w:rPr>
                <w:rFonts w:ascii="Times New Roman" w:hAnsi="Times New Roman"/>
                <w:spacing w:val="-7"/>
              </w:rPr>
              <w:t xml:space="preserve"> 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F407F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A3A19" w14:textId="77777777" w:rsidR="00F42F4E" w:rsidRPr="00D76973" w:rsidRDefault="00F42F4E" w:rsidP="00EC1ED7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1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F42F4E" w:rsidRPr="00D76973" w14:paraId="2FC45C3A" w14:textId="77777777" w:rsidTr="003A6183">
        <w:trPr>
          <w:trHeight w:val="456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5FCF5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2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E616C7" w14:textId="77777777" w:rsidR="00F42F4E" w:rsidRPr="001E7744" w:rsidRDefault="004D02B2" w:rsidP="003A61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>Проектирование и  разработка</w:t>
            </w:r>
            <w:r w:rsidRPr="00963F93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тестовых наборов</w:t>
            </w: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ля программного продукта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4869D" w14:textId="77777777" w:rsidR="00F42F4E" w:rsidRPr="00F42F4E" w:rsidRDefault="00F42F4E" w:rsidP="00F42F4E">
            <w:pPr>
              <w:pStyle w:val="ae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Умение;</w:t>
            </w:r>
          </w:p>
          <w:p w14:paraId="32AD2953" w14:textId="77777777" w:rsidR="00F42F4E" w:rsidRPr="004D02B2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проводить</w:t>
            </w:r>
            <w:r w:rsidRPr="00D76973">
              <w:rPr>
                <w:rFonts w:ascii="Times New Roman" w:eastAsia="Calibri" w:hAnsi="Times New Roman"/>
              </w:rPr>
              <w:t xml:space="preserve"> </w:t>
            </w:r>
            <w:r w:rsidRPr="001E7744">
              <w:rPr>
                <w:rFonts w:ascii="Times New Roman" w:hAnsi="Times New Roman"/>
                <w:bCs/>
              </w:rPr>
              <w:t xml:space="preserve">тестирование программного </w:t>
            </w:r>
            <w:r w:rsidRPr="004D02B2">
              <w:rPr>
                <w:rFonts w:ascii="Times New Roman" w:hAnsi="Times New Roman"/>
                <w:bCs/>
              </w:rPr>
              <w:t>обеспечения в процессе внедрения и эксплуатации;</w:t>
            </w:r>
          </w:p>
          <w:p w14:paraId="38172B65" w14:textId="77777777" w:rsidR="00F42F4E" w:rsidRPr="004D02B2" w:rsidRDefault="004D02B2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  <w:spacing w:val="2"/>
              </w:rPr>
              <w:t xml:space="preserve">разрабатывать тестовые наборы и тестовые </w:t>
            </w:r>
            <w:r w:rsidRPr="004D02B2">
              <w:rPr>
                <w:rFonts w:ascii="Times New Roman" w:hAnsi="Times New Roman"/>
                <w:spacing w:val="-4"/>
              </w:rPr>
              <w:t>сценарии и проводить тестирование программы</w:t>
            </w:r>
            <w:r w:rsidR="00F42F4E" w:rsidRPr="004D02B2">
              <w:rPr>
                <w:rFonts w:ascii="Times New Roman" w:hAnsi="Times New Roman"/>
              </w:rPr>
              <w:t>;</w:t>
            </w:r>
          </w:p>
          <w:p w14:paraId="6BE89E27" w14:textId="77777777" w:rsidR="00F42F4E" w:rsidRPr="00D76973" w:rsidRDefault="00F42F4E" w:rsidP="00F42F4E">
            <w:pPr>
              <w:pStyle w:val="ae"/>
              <w:numPr>
                <w:ilvl w:val="0"/>
                <w:numId w:val="4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hAnsi="Times New Roman"/>
              </w:rPr>
              <w:t>модификации структуры и компонентов БД в соответствии с заданием.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81D8D" w14:textId="77777777" w:rsidR="00F42F4E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28CE8" w14:textId="77777777" w:rsidR="00F42F4E" w:rsidRPr="00D76973" w:rsidRDefault="00F42F4E" w:rsidP="00F42F4E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EC1ED7"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D76973" w:rsidRPr="00D76973" w14:paraId="6FCF3EA1" w14:textId="77777777" w:rsidTr="003A6183">
        <w:trPr>
          <w:trHeight w:val="56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2DC8A" w14:textId="77777777" w:rsidR="00D76973" w:rsidRPr="00D76973" w:rsidRDefault="00E97C5A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lang w:eastAsia="en-US"/>
              </w:rPr>
              <w:t>3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347D7" w14:textId="77777777" w:rsidR="00D76973" w:rsidRPr="00D76973" w:rsidRDefault="00D76973" w:rsidP="00D769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Разработка отчетной документации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7D54D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Навыки описания хода проверки с результатами ошибок и изменений;</w:t>
            </w:r>
          </w:p>
          <w:p w14:paraId="138ECEC8" w14:textId="77777777" w:rsidR="00D76973" w:rsidRPr="00D76973" w:rsidRDefault="00D76973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F8008" w14:textId="77777777" w:rsidR="00D76973" w:rsidRPr="00D76973" w:rsidRDefault="00D76973" w:rsidP="00D76973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  <w:r w:rsidRPr="00D76973">
              <w:rPr>
                <w:rFonts w:ascii="Times New Roman" w:eastAsiaTheme="minorHAnsi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FA7A5" w14:textId="77777777" w:rsidR="00D76973" w:rsidRPr="00D76973" w:rsidRDefault="00F42F4E" w:rsidP="00D769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="00D76973"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я</w:t>
            </w:r>
          </w:p>
        </w:tc>
      </w:tr>
    </w:tbl>
    <w:p w14:paraId="7CA29095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391AC21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685152E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A8A391D" w14:textId="7BD1ACE6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0"/>
        </w:rPr>
        <w:t xml:space="preserve">Обучающийся  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   ______</w:t>
      </w:r>
      <w:r w:rsidR="00E1721A" w:rsidRPr="00E1721A">
        <w:rPr>
          <w:rFonts w:ascii="Times New Roman" w:eastAsia="Times New Roman" w:hAnsi="Times New Roman" w:cs="Times New Roman"/>
          <w:sz w:val="24"/>
          <w:szCs w:val="24"/>
          <w:u w:val="single"/>
        </w:rPr>
        <w:t>Мут Д.В.</w:t>
      </w:r>
      <w:r w:rsidRPr="00E1721A">
        <w:rPr>
          <w:rFonts w:ascii="Times New Roman" w:eastAsia="Times New Roman" w:hAnsi="Times New Roman" w:cs="Times New Roman"/>
          <w:sz w:val="24"/>
          <w:szCs w:val="24"/>
          <w:u w:val="single"/>
        </w:rPr>
        <w:t>__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</w:t>
      </w:r>
    </w:p>
    <w:p w14:paraId="63BDD83D" w14:textId="77777777" w:rsidR="00D76973" w:rsidRPr="00D76973" w:rsidRDefault="00D76973" w:rsidP="00D76973">
      <w:pPr>
        <w:spacing w:after="0" w:line="240" w:lineRule="auto"/>
        <w:ind w:left="1416" w:firstLine="708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подпись        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расшифровка подписи</w:t>
      </w:r>
    </w:p>
    <w:p w14:paraId="051D79AD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6D18955" w14:textId="77777777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3F8E7784" w14:textId="0F85CC21" w:rsidR="00D76973" w:rsidRPr="00D76973" w:rsidRDefault="00D76973" w:rsidP="00D76973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E1721A" w:rsidRPr="00D76973">
        <w:rPr>
          <w:rFonts w:ascii="Times New Roman" w:eastAsia="Times New Roman" w:hAnsi="Times New Roman" w:cs="Times New Roman"/>
          <w:sz w:val="24"/>
          <w:szCs w:val="24"/>
        </w:rPr>
        <w:t>практики от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Университета ______________________   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</w:t>
      </w:r>
      <w:r w:rsidR="00E1721A" w:rsidRPr="00F42F4E">
        <w:rPr>
          <w:rFonts w:ascii="Times New Roman" w:eastAsia="Times New Roman" w:hAnsi="Times New Roman" w:cs="Times New Roman"/>
          <w:sz w:val="24"/>
          <w:szCs w:val="24"/>
        </w:rPr>
        <w:t>___</w:t>
      </w:r>
      <w:r w:rsidR="00E1721A" w:rsidRPr="00F6532D">
        <w:rPr>
          <w:rFonts w:ascii="Times New Roman" w:eastAsia="Times New Roman" w:hAnsi="Times New Roman" w:cs="Times New Roman"/>
          <w:sz w:val="24"/>
          <w:szCs w:val="24"/>
        </w:rPr>
        <w:t>_</w:t>
      </w:r>
      <w:r w:rsidR="00E1721A" w:rsidRPr="00D307D0">
        <w:rPr>
          <w:rFonts w:ascii="Times New Roman" w:eastAsia="Times New Roman" w:hAnsi="Times New Roman" w:cs="Times New Roman"/>
          <w:sz w:val="24"/>
          <w:szCs w:val="24"/>
          <w:u w:val="single"/>
        </w:rPr>
        <w:t>Волвенкина Е.С.</w:t>
      </w:r>
      <w:r w:rsidR="00E1721A" w:rsidRPr="00F42F4E">
        <w:rPr>
          <w:rFonts w:ascii="Times New Roman" w:eastAsia="Times New Roman" w:hAnsi="Times New Roman" w:cs="Times New Roman"/>
          <w:sz w:val="24"/>
          <w:szCs w:val="24"/>
        </w:rPr>
        <w:t>__</w:t>
      </w:r>
    </w:p>
    <w:p w14:paraId="578BE389" w14:textId="77777777" w:rsidR="00EC1ED7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подпись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        </w:t>
      </w:r>
      <w:r w:rsidR="00EC1ED7">
        <w:rPr>
          <w:rFonts w:ascii="Times New Roman" w:eastAsia="Times New Roman" w:hAnsi="Times New Roman" w:cs="Times New Roman"/>
          <w:i/>
          <w:sz w:val="20"/>
          <w:szCs w:val="20"/>
        </w:rPr>
        <w:t>расшифровка подписи</w:t>
      </w:r>
    </w:p>
    <w:p w14:paraId="2CA4DDC8" w14:textId="77777777" w:rsidR="00D76973" w:rsidRPr="00D76973" w:rsidRDefault="00D76973" w:rsidP="00D76973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4BDD016B" w14:textId="77777777" w:rsidR="00A96D0A" w:rsidRPr="00475168" w:rsidRDefault="00A96D0A" w:rsidP="00A96D0A">
      <w:pPr>
        <w:pStyle w:val="210"/>
        <w:spacing w:line="360" w:lineRule="auto"/>
        <w:ind w:firstLine="709"/>
        <w:jc w:val="left"/>
        <w:rPr>
          <w:b/>
          <w:szCs w:val="28"/>
        </w:rPr>
      </w:pPr>
      <w:r w:rsidRPr="00475168">
        <w:rPr>
          <w:b/>
          <w:szCs w:val="28"/>
        </w:rPr>
        <w:lastRenderedPageBreak/>
        <w:t>СОДЕРЖАНИЕ</w:t>
      </w:r>
    </w:p>
    <w:p w14:paraId="788C55D0" w14:textId="77777777" w:rsidR="00A96D0A" w:rsidRPr="00475168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Дневник производственной практики</w:t>
      </w:r>
      <w:r w:rsidRPr="00475168">
        <w:rPr>
          <w:szCs w:val="28"/>
        </w:rPr>
        <w:tab/>
      </w:r>
      <w:r w:rsidR="00EC1ED7">
        <w:rPr>
          <w:szCs w:val="28"/>
        </w:rPr>
        <w:t>6</w:t>
      </w:r>
    </w:p>
    <w:p w14:paraId="3AC4F4A3" w14:textId="77777777" w:rsidR="00A96D0A" w:rsidRPr="00E1721A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E1721A">
        <w:rPr>
          <w:szCs w:val="28"/>
        </w:rPr>
        <w:t xml:space="preserve">Характеристика </w:t>
      </w:r>
      <w:r w:rsidR="00470C66" w:rsidRPr="00E1721A">
        <w:rPr>
          <w:szCs w:val="28"/>
        </w:rPr>
        <w:t>обучающегося</w:t>
      </w:r>
      <w:r w:rsidRPr="00E1721A">
        <w:rPr>
          <w:szCs w:val="28"/>
        </w:rPr>
        <w:tab/>
      </w:r>
      <w:r w:rsidR="00491C48" w:rsidRPr="00E1721A">
        <w:rPr>
          <w:szCs w:val="28"/>
        </w:rPr>
        <w:t>7</w:t>
      </w:r>
    </w:p>
    <w:p w14:paraId="30E9F698" w14:textId="77777777" w:rsidR="00A96D0A" w:rsidRPr="00475168" w:rsidRDefault="00A96D0A" w:rsidP="00B70B98">
      <w:pPr>
        <w:pStyle w:val="210"/>
        <w:numPr>
          <w:ilvl w:val="0"/>
          <w:numId w:val="13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Отчет по производственной практике</w:t>
      </w:r>
      <w:r w:rsidRPr="00475168">
        <w:rPr>
          <w:szCs w:val="28"/>
        </w:rPr>
        <w:tab/>
      </w:r>
      <w:r w:rsidR="00491C48">
        <w:rPr>
          <w:szCs w:val="28"/>
        </w:rPr>
        <w:t>8</w:t>
      </w:r>
    </w:p>
    <w:p w14:paraId="1AA5F5D8" w14:textId="77777777" w:rsidR="00BE1AD1" w:rsidRPr="00475168" w:rsidRDefault="00A96D0A" w:rsidP="00FD117E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6BD52407" w14:textId="77777777" w:rsidR="00A96D0A" w:rsidRPr="00475168" w:rsidRDefault="00A96D0A" w:rsidP="00A96D0A">
      <w:pPr>
        <w:pStyle w:val="210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ДНЕВНИК</w:t>
      </w:r>
    </w:p>
    <w:p w14:paraId="6AD40219" w14:textId="77777777" w:rsidR="00A96D0A" w:rsidRPr="00475168" w:rsidRDefault="00491C48" w:rsidP="00A96D0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бной</w:t>
      </w:r>
      <w:r w:rsidR="00A96D0A" w:rsidRPr="00475168">
        <w:rPr>
          <w:rFonts w:ascii="Times New Roman" w:hAnsi="Times New Roman" w:cs="Times New Roman"/>
          <w:sz w:val="28"/>
          <w:szCs w:val="28"/>
        </w:rPr>
        <w:t xml:space="preserve"> практики по профессиональному модулю </w:t>
      </w:r>
    </w:p>
    <w:p w14:paraId="6261661A" w14:textId="77777777" w:rsidR="00A96D0A" w:rsidRPr="00EC1ED7" w:rsidRDefault="00F42F4E" w:rsidP="00A96D0A">
      <w:pPr>
        <w:pStyle w:val="210"/>
        <w:ind w:firstLine="0"/>
        <w:jc w:val="center"/>
        <w:rPr>
          <w:color w:val="FF0000"/>
          <w:szCs w:val="28"/>
        </w:rPr>
      </w:pPr>
      <w:r w:rsidRPr="00A96D0A">
        <w:rPr>
          <w:b/>
          <w:szCs w:val="28"/>
        </w:rPr>
        <w:t>ПМ.0</w:t>
      </w:r>
      <w:r w:rsidR="004D02B2">
        <w:rPr>
          <w:b/>
          <w:szCs w:val="28"/>
        </w:rPr>
        <w:t>2</w:t>
      </w:r>
      <w:r w:rsidRPr="00A96D0A">
        <w:rPr>
          <w:b/>
          <w:szCs w:val="28"/>
        </w:rPr>
        <w:t xml:space="preserve"> </w:t>
      </w:r>
      <w:r w:rsidR="004D02B2">
        <w:rPr>
          <w:rFonts w:eastAsia="Calibri"/>
          <w:b/>
          <w:szCs w:val="28"/>
        </w:rPr>
        <w:t>Осуществление</w:t>
      </w:r>
      <w:r w:rsidR="004D02B2" w:rsidRPr="00A96D0A">
        <w:rPr>
          <w:rFonts w:eastAsia="Calibri"/>
          <w:b/>
          <w:szCs w:val="28"/>
        </w:rPr>
        <w:t xml:space="preserve"> интеграции программных модулей</w:t>
      </w:r>
    </w:p>
    <w:p w14:paraId="4D96D860" w14:textId="12210E69" w:rsidR="00A96D0A" w:rsidRPr="00D83637" w:rsidRDefault="00470C66" w:rsidP="00A96D0A">
      <w:pPr>
        <w:pStyle w:val="210"/>
        <w:ind w:firstLine="0"/>
        <w:jc w:val="center"/>
        <w:rPr>
          <w:color w:val="FF0000"/>
          <w:szCs w:val="28"/>
        </w:rPr>
      </w:pPr>
      <w:r w:rsidRPr="00475168">
        <w:rPr>
          <w:szCs w:val="28"/>
        </w:rPr>
        <w:t>обучающегося</w:t>
      </w:r>
      <w:r w:rsidR="00A96D0A" w:rsidRPr="00475168">
        <w:rPr>
          <w:szCs w:val="28"/>
        </w:rPr>
        <w:t xml:space="preserve"> </w:t>
      </w:r>
      <w:r w:rsidR="00E1721A">
        <w:rPr>
          <w:szCs w:val="28"/>
        </w:rPr>
        <w:t>2</w:t>
      </w:r>
      <w:r w:rsidR="00A96D0A" w:rsidRPr="00475168">
        <w:rPr>
          <w:szCs w:val="28"/>
        </w:rPr>
        <w:t xml:space="preserve"> курса группы И</w:t>
      </w:r>
      <w:r w:rsidR="00E1721A">
        <w:rPr>
          <w:szCs w:val="28"/>
        </w:rPr>
        <w:t>-33</w:t>
      </w:r>
    </w:p>
    <w:p w14:paraId="2EF7A80D" w14:textId="77777777" w:rsidR="007C09F1" w:rsidRPr="00475168" w:rsidRDefault="007C09F1" w:rsidP="007C09F1">
      <w:pPr>
        <w:pStyle w:val="14"/>
        <w:jc w:val="center"/>
        <w:rPr>
          <w:sz w:val="28"/>
          <w:szCs w:val="28"/>
        </w:rPr>
      </w:pPr>
    </w:p>
    <w:p w14:paraId="6DF6D802" w14:textId="77777777" w:rsidR="007C09F1" w:rsidRPr="00475168" w:rsidRDefault="007C09F1" w:rsidP="007C09F1">
      <w:pPr>
        <w:pStyle w:val="14"/>
        <w:jc w:val="center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r w:rsidRPr="00475168">
        <w:rPr>
          <w:sz w:val="28"/>
          <w:szCs w:val="28"/>
          <w:u w:val="single"/>
        </w:rPr>
        <w:t>09.02.07  Информационные системы и программирование</w:t>
      </w:r>
    </w:p>
    <w:p w14:paraId="31C9A409" w14:textId="77777777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</w:p>
    <w:p w14:paraId="1FA6C8E9" w14:textId="6F30B80B" w:rsidR="00A96D0A" w:rsidRPr="00E1721A" w:rsidRDefault="00A96D0A" w:rsidP="00A96D0A">
      <w:pPr>
        <w:pStyle w:val="210"/>
        <w:ind w:firstLine="0"/>
        <w:jc w:val="center"/>
        <w:rPr>
          <w:szCs w:val="28"/>
          <w:u w:val="single"/>
        </w:rPr>
      </w:pPr>
      <w:r w:rsidRPr="00E1721A">
        <w:rPr>
          <w:szCs w:val="28"/>
          <w:u w:val="single"/>
        </w:rPr>
        <w:t>____________</w:t>
      </w:r>
      <w:r w:rsidR="00E1721A" w:rsidRPr="00E1721A">
        <w:rPr>
          <w:szCs w:val="28"/>
          <w:u w:val="single"/>
        </w:rPr>
        <w:t>Мут Данил Вячеславович</w:t>
      </w:r>
      <w:r w:rsidRPr="00E1721A">
        <w:rPr>
          <w:szCs w:val="28"/>
          <w:u w:val="single"/>
        </w:rPr>
        <w:t>_______________</w:t>
      </w:r>
    </w:p>
    <w:p w14:paraId="5C764BBD" w14:textId="77777777" w:rsidR="00A96D0A" w:rsidRPr="00475168" w:rsidRDefault="00A96D0A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41447B3C" w14:textId="77777777" w:rsidR="00A96D0A" w:rsidRPr="00475168" w:rsidRDefault="00A96D0A" w:rsidP="00A96D0A">
      <w:pPr>
        <w:pStyle w:val="210"/>
        <w:ind w:firstLine="0"/>
        <w:jc w:val="center"/>
        <w:rPr>
          <w:sz w:val="24"/>
          <w:szCs w:val="24"/>
        </w:rPr>
      </w:pPr>
    </w:p>
    <w:p w14:paraId="7B388403" w14:textId="77777777" w:rsidR="00A96D0A" w:rsidRPr="00475168" w:rsidRDefault="00A96D0A" w:rsidP="00A96D0A">
      <w:pPr>
        <w:pStyle w:val="210"/>
        <w:ind w:firstLine="0"/>
        <w:jc w:val="center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1"/>
        <w:gridCol w:w="5528"/>
        <w:gridCol w:w="1619"/>
        <w:gridCol w:w="1542"/>
      </w:tblGrid>
      <w:tr w:rsidR="00A96D0A" w:rsidRPr="00475168" w14:paraId="76AB7862" w14:textId="77777777" w:rsidTr="009A78FB">
        <w:tc>
          <w:tcPr>
            <w:tcW w:w="1101" w:type="dxa"/>
          </w:tcPr>
          <w:p w14:paraId="422D516A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Дата</w:t>
            </w:r>
          </w:p>
        </w:tc>
        <w:tc>
          <w:tcPr>
            <w:tcW w:w="5528" w:type="dxa"/>
          </w:tcPr>
          <w:p w14:paraId="5F991FC1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Виды работы</w:t>
            </w:r>
          </w:p>
        </w:tc>
        <w:tc>
          <w:tcPr>
            <w:tcW w:w="1619" w:type="dxa"/>
          </w:tcPr>
          <w:p w14:paraId="10641D90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одпись руководителя</w:t>
            </w:r>
          </w:p>
        </w:tc>
        <w:tc>
          <w:tcPr>
            <w:tcW w:w="1542" w:type="dxa"/>
          </w:tcPr>
          <w:p w14:paraId="6BCEC6BF" w14:textId="77777777" w:rsidR="00A96D0A" w:rsidRPr="00475168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римечания</w:t>
            </w:r>
          </w:p>
        </w:tc>
      </w:tr>
      <w:tr w:rsidR="00491C48" w:rsidRPr="00CA3D02" w14:paraId="440B477A" w14:textId="77777777" w:rsidTr="009A78FB">
        <w:tc>
          <w:tcPr>
            <w:tcW w:w="1101" w:type="dxa"/>
          </w:tcPr>
          <w:p w14:paraId="2B363021" w14:textId="488AC590" w:rsidR="00491C48" w:rsidRPr="00CA3D02" w:rsidRDefault="00274A45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</w:t>
            </w:r>
            <w:r w:rsidR="00491C48" w:rsidRPr="00CA3D02">
              <w:rPr>
                <w:sz w:val="24"/>
                <w:szCs w:val="24"/>
              </w:rPr>
              <w:t>.05</w:t>
            </w:r>
          </w:p>
        </w:tc>
        <w:tc>
          <w:tcPr>
            <w:tcW w:w="5528" w:type="dxa"/>
          </w:tcPr>
          <w:p w14:paraId="58E12473" w14:textId="77777777" w:rsidR="00491C48" w:rsidRPr="00CA3D02" w:rsidRDefault="00CA3D02" w:rsidP="00CA3D02">
            <w:pPr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  <w:lang w:eastAsia="en-US"/>
              </w:rPr>
              <w:t>ИНСТРУКТАЖ по ознакомлению с требованиями охраны труда, техники безопасности, пожарной безопасности, правилами внутреннего трудового распорядка</w:t>
            </w:r>
          </w:p>
        </w:tc>
        <w:tc>
          <w:tcPr>
            <w:tcW w:w="1619" w:type="dxa"/>
          </w:tcPr>
          <w:p w14:paraId="50402E09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4932FC71" w14:textId="77777777" w:rsidR="00491C48" w:rsidRPr="00CA3D02" w:rsidRDefault="00491C48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A96D0A" w:rsidRPr="00CA3D02" w14:paraId="0235079E" w14:textId="77777777" w:rsidTr="009A78FB">
        <w:tc>
          <w:tcPr>
            <w:tcW w:w="1101" w:type="dxa"/>
          </w:tcPr>
          <w:p w14:paraId="7FC1F7A5" w14:textId="70DFFD39" w:rsidR="00A96D0A" w:rsidRPr="00CA3D02" w:rsidRDefault="00274A45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</w:t>
            </w:r>
            <w:r w:rsidR="00F42F4E" w:rsidRPr="00CA3D02">
              <w:rPr>
                <w:sz w:val="24"/>
                <w:szCs w:val="24"/>
              </w:rPr>
              <w:t>.05</w:t>
            </w:r>
          </w:p>
        </w:tc>
        <w:tc>
          <w:tcPr>
            <w:tcW w:w="5528" w:type="dxa"/>
          </w:tcPr>
          <w:p w14:paraId="4F467D76" w14:textId="77777777" w:rsidR="00A96D0A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5E47EFE8" w14:textId="77777777" w:rsidR="00A96D0A" w:rsidRPr="00CA3D02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8CB8189" w14:textId="77777777" w:rsidR="00A96D0A" w:rsidRPr="00CA3D02" w:rsidRDefault="00A96D0A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55E9827A" w14:textId="77777777" w:rsidTr="009A78FB">
        <w:tc>
          <w:tcPr>
            <w:tcW w:w="1101" w:type="dxa"/>
          </w:tcPr>
          <w:p w14:paraId="4771D745" w14:textId="211CA4D7" w:rsidR="006679C3" w:rsidRPr="00CA3D02" w:rsidRDefault="00274A45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2</w:t>
            </w:r>
            <w:r w:rsidR="006679C3"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755C459C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6FE776D1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1DC62797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4FDF8687" w14:textId="77777777" w:rsidTr="009A78FB">
        <w:tc>
          <w:tcPr>
            <w:tcW w:w="1101" w:type="dxa"/>
          </w:tcPr>
          <w:p w14:paraId="7A3F6C1E" w14:textId="3B9511DF" w:rsidR="006679C3" w:rsidRPr="00CA3D02" w:rsidRDefault="00274A45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</w:t>
            </w:r>
            <w:r w:rsidR="006679C3"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6E23A704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 xml:space="preserve">Оценка качества функционирования информационной системы. </w:t>
            </w:r>
          </w:p>
        </w:tc>
        <w:tc>
          <w:tcPr>
            <w:tcW w:w="1619" w:type="dxa"/>
          </w:tcPr>
          <w:p w14:paraId="68CB48D9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59B6AB89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42F4E" w:rsidRPr="00CA3D02" w14:paraId="4F4F3B09" w14:textId="77777777" w:rsidTr="009A78FB">
        <w:tc>
          <w:tcPr>
            <w:tcW w:w="1101" w:type="dxa"/>
          </w:tcPr>
          <w:p w14:paraId="4D38C820" w14:textId="63883FB3" w:rsidR="00F42F4E" w:rsidRPr="00CA3D02" w:rsidRDefault="00274A45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4.</w:t>
            </w:r>
            <w:r w:rsidR="00F42F4E" w:rsidRPr="00CA3D02">
              <w:rPr>
                <w:sz w:val="24"/>
                <w:szCs w:val="24"/>
              </w:rPr>
              <w:t>05</w:t>
            </w:r>
          </w:p>
        </w:tc>
        <w:tc>
          <w:tcPr>
            <w:tcW w:w="5528" w:type="dxa"/>
          </w:tcPr>
          <w:p w14:paraId="166260B9" w14:textId="77777777" w:rsidR="00F42F4E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>Оценка качества функционирования информационной системы. Опи</w:t>
            </w:r>
            <w:r>
              <w:rPr>
                <w:bCs/>
                <w:sz w:val="24"/>
                <w:szCs w:val="24"/>
              </w:rPr>
              <w:t>сание</w:t>
            </w:r>
            <w:r w:rsidRPr="00CA3D02">
              <w:rPr>
                <w:bCs/>
                <w:sz w:val="24"/>
                <w:szCs w:val="24"/>
              </w:rPr>
              <w:t xml:space="preserve"> перечень ошибок и отказов </w:t>
            </w:r>
          </w:p>
        </w:tc>
        <w:tc>
          <w:tcPr>
            <w:tcW w:w="1619" w:type="dxa"/>
          </w:tcPr>
          <w:p w14:paraId="57255EAA" w14:textId="77777777" w:rsidR="00F42F4E" w:rsidRPr="00CA3D02" w:rsidRDefault="00F42F4E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4FAD8835" w14:textId="77777777" w:rsidR="00F42F4E" w:rsidRPr="00CA3D02" w:rsidRDefault="00F42F4E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3FDB964E" w14:textId="77777777" w:rsidTr="009A78FB">
        <w:tc>
          <w:tcPr>
            <w:tcW w:w="1101" w:type="dxa"/>
          </w:tcPr>
          <w:p w14:paraId="2D98A3AF" w14:textId="1B9032D2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274A45">
              <w:rPr>
                <w:sz w:val="24"/>
                <w:szCs w:val="24"/>
              </w:rPr>
              <w:t>5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53CC3B21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5D053090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B24DA68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4B21E255" w14:textId="77777777" w:rsidTr="009A78FB">
        <w:tc>
          <w:tcPr>
            <w:tcW w:w="1101" w:type="dxa"/>
          </w:tcPr>
          <w:p w14:paraId="662215F6" w14:textId="6AE21B75" w:rsidR="006679C3" w:rsidRPr="00CA3D02" w:rsidRDefault="006679C3" w:rsidP="00491C48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0C7796">
              <w:rPr>
                <w:sz w:val="24"/>
                <w:szCs w:val="24"/>
              </w:rPr>
              <w:t>7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44B16039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63C54D16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32B31CA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76876C03" w14:textId="77777777" w:rsidTr="009A78FB">
        <w:tc>
          <w:tcPr>
            <w:tcW w:w="1101" w:type="dxa"/>
          </w:tcPr>
          <w:p w14:paraId="6DF4A973" w14:textId="7AB205CD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0C7796">
              <w:rPr>
                <w:sz w:val="24"/>
                <w:szCs w:val="24"/>
              </w:rPr>
              <w:t>8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5E15810F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 </w:t>
            </w:r>
          </w:p>
        </w:tc>
        <w:tc>
          <w:tcPr>
            <w:tcW w:w="1619" w:type="dxa"/>
          </w:tcPr>
          <w:p w14:paraId="7A050605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DC4EB66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7CCDB1BB" w14:textId="77777777" w:rsidTr="009A78FB">
        <w:tc>
          <w:tcPr>
            <w:tcW w:w="1101" w:type="dxa"/>
          </w:tcPr>
          <w:p w14:paraId="4447A5A0" w14:textId="72B0678B" w:rsidR="006679C3" w:rsidRPr="00CA3D02" w:rsidRDefault="006679C3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</w:t>
            </w:r>
            <w:r w:rsidR="000C7796">
              <w:rPr>
                <w:sz w:val="24"/>
                <w:szCs w:val="24"/>
              </w:rPr>
              <w:t>9</w:t>
            </w:r>
            <w:r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0BA9D2C1" w14:textId="77777777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</w:t>
            </w:r>
          </w:p>
        </w:tc>
        <w:tc>
          <w:tcPr>
            <w:tcW w:w="1619" w:type="dxa"/>
          </w:tcPr>
          <w:p w14:paraId="0D06F19C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5E6FA9B0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5939D087" w14:textId="77777777" w:rsidTr="009A78FB">
        <w:tc>
          <w:tcPr>
            <w:tcW w:w="1101" w:type="dxa"/>
          </w:tcPr>
          <w:p w14:paraId="7A28493E" w14:textId="3314856A" w:rsidR="006679C3" w:rsidRPr="00CA3D02" w:rsidRDefault="000C7796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</w:t>
            </w:r>
            <w:r w:rsidR="006679C3"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768EC888" w14:textId="029CD3CF" w:rsidR="006679C3" w:rsidRPr="00CA3D02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азработка программной документации для пользователей в виде </w:t>
            </w:r>
            <w:r w:rsidRPr="000C7796">
              <w:rPr>
                <w:rFonts w:ascii="Times New Roman" w:hAnsi="Times New Roman"/>
                <w:sz w:val="24"/>
                <w:szCs w:val="24"/>
              </w:rPr>
              <w:t>инструкции по</w:t>
            </w:r>
            <w:r w:rsidR="000C7796" w:rsidRPr="000C7796">
              <w:rPr>
                <w:rFonts w:ascii="Times New Roman" w:hAnsi="Times New Roman"/>
                <w:sz w:val="24"/>
                <w:szCs w:val="24"/>
              </w:rPr>
              <w:t xml:space="preserve"> использованию программного продукта</w:t>
            </w:r>
            <w:r w:rsidRPr="000C7796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619" w:type="dxa"/>
          </w:tcPr>
          <w:p w14:paraId="5EAFF0BB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1EB3225B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5E1898E3" w14:textId="77777777" w:rsidTr="009A78FB">
        <w:tc>
          <w:tcPr>
            <w:tcW w:w="1101" w:type="dxa"/>
          </w:tcPr>
          <w:p w14:paraId="1A01B239" w14:textId="5D5837E6" w:rsidR="006679C3" w:rsidRPr="00CA3D02" w:rsidRDefault="000C7796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  <w:r w:rsidR="006679C3" w:rsidRPr="00CA3D02">
              <w:rPr>
                <w:sz w:val="24"/>
                <w:szCs w:val="24"/>
              </w:rPr>
              <w:t>.0</w:t>
            </w:r>
            <w:r w:rsidR="00F42F4E" w:rsidRPr="00CA3D02">
              <w:rPr>
                <w:sz w:val="24"/>
                <w:szCs w:val="24"/>
              </w:rPr>
              <w:t>5</w:t>
            </w:r>
          </w:p>
        </w:tc>
        <w:tc>
          <w:tcPr>
            <w:tcW w:w="5528" w:type="dxa"/>
          </w:tcPr>
          <w:p w14:paraId="4E1EECC1" w14:textId="3309F2A3" w:rsidR="006679C3" w:rsidRPr="000C7796" w:rsidRDefault="00CA3D02" w:rsidP="00CA3D02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0C7796">
              <w:rPr>
                <w:rFonts w:ascii="Times New Roman" w:hAnsi="Times New Roman"/>
                <w:sz w:val="24"/>
                <w:szCs w:val="24"/>
              </w:rPr>
              <w:t>Разработка программной документации для пользователей в виде инструкции по</w:t>
            </w:r>
            <w:r w:rsidR="000C7796" w:rsidRPr="000C7796">
              <w:rPr>
                <w:rFonts w:ascii="Times New Roman" w:hAnsi="Times New Roman"/>
                <w:sz w:val="24"/>
                <w:szCs w:val="24"/>
              </w:rPr>
              <w:t xml:space="preserve"> использованию программного продукта</w:t>
            </w:r>
            <w:r w:rsidRPr="000C7796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1619" w:type="dxa"/>
          </w:tcPr>
          <w:p w14:paraId="136D7CDC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6A5BC81B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6679C3" w:rsidRPr="00CA3D02" w14:paraId="49229D8A" w14:textId="77777777" w:rsidTr="009A78FB">
        <w:tc>
          <w:tcPr>
            <w:tcW w:w="1101" w:type="dxa"/>
          </w:tcPr>
          <w:p w14:paraId="70AE1793" w14:textId="5AAB125E" w:rsidR="006679C3" w:rsidRPr="00CA3D02" w:rsidRDefault="000C7796" w:rsidP="00F42F4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1</w:t>
            </w:r>
            <w:r w:rsidR="006679C3" w:rsidRPr="00CA3D02"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</w:rPr>
              <w:t>6</w:t>
            </w:r>
          </w:p>
        </w:tc>
        <w:tc>
          <w:tcPr>
            <w:tcW w:w="5528" w:type="dxa"/>
          </w:tcPr>
          <w:p w14:paraId="61CB5DCF" w14:textId="77777777" w:rsidR="006679C3" w:rsidRPr="00CA3D02" w:rsidRDefault="00CA3D02" w:rsidP="00CA3D02">
            <w:pPr>
              <w:pStyle w:val="210"/>
              <w:ind w:left="33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а отчета по практике</w:t>
            </w:r>
          </w:p>
        </w:tc>
        <w:tc>
          <w:tcPr>
            <w:tcW w:w="1619" w:type="dxa"/>
          </w:tcPr>
          <w:p w14:paraId="51DAAE55" w14:textId="77777777" w:rsidR="006679C3" w:rsidRPr="00CA3D02" w:rsidRDefault="006679C3" w:rsidP="00B95BCE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4D5ECE71" w14:textId="77777777" w:rsidR="006679C3" w:rsidRPr="00CA3D02" w:rsidRDefault="006679C3" w:rsidP="003A6183">
            <w:pPr>
              <w:pStyle w:val="210"/>
              <w:ind w:firstLine="0"/>
              <w:jc w:val="center"/>
              <w:rPr>
                <w:sz w:val="24"/>
                <w:szCs w:val="24"/>
              </w:rPr>
            </w:pPr>
          </w:p>
        </w:tc>
      </w:tr>
    </w:tbl>
    <w:p w14:paraId="5002A4D4" w14:textId="77777777" w:rsidR="007B7657" w:rsidRDefault="007B7657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07A2FDC" w14:textId="77777777" w:rsidR="00A96D0A" w:rsidRPr="00475168" w:rsidRDefault="00A96D0A" w:rsidP="00BE1AD1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475168">
        <w:rPr>
          <w:rFonts w:ascii="Times New Roman" w:hAnsi="Times New Roman" w:cs="Times New Roman"/>
          <w:b/>
          <w:bCs/>
          <w:sz w:val="28"/>
          <w:szCs w:val="28"/>
        </w:rPr>
        <w:lastRenderedPageBreak/>
        <w:t>ХАРАКТЕРИСТИКА</w:t>
      </w:r>
    </w:p>
    <w:p w14:paraId="3A8AD267" w14:textId="2970D8DC" w:rsidR="00A96D0A" w:rsidRPr="002A5736" w:rsidRDefault="00470C66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Обучающегося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 </w:t>
      </w:r>
      <w:r w:rsidR="00E1721A">
        <w:rPr>
          <w:rFonts w:ascii="Times New Roman" w:hAnsi="Times New Roman" w:cs="Times New Roman"/>
          <w:sz w:val="24"/>
          <w:szCs w:val="24"/>
        </w:rPr>
        <w:t>2</w:t>
      </w:r>
      <w:r w:rsidR="00A96D0A" w:rsidRPr="002A5736">
        <w:rPr>
          <w:rFonts w:ascii="Times New Roman" w:hAnsi="Times New Roman" w:cs="Times New Roman"/>
          <w:sz w:val="24"/>
          <w:szCs w:val="24"/>
        </w:rPr>
        <w:t xml:space="preserve"> курса</w:t>
      </w:r>
    </w:p>
    <w:p w14:paraId="7AB69E31" w14:textId="77777777" w:rsidR="00A96D0A" w:rsidRPr="002A5736" w:rsidRDefault="00491C48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КПОИиП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2A5736">
        <w:rPr>
          <w:rFonts w:ascii="Times New Roman" w:hAnsi="Times New Roman" w:cs="Times New Roman"/>
          <w:sz w:val="24"/>
          <w:szCs w:val="24"/>
        </w:rPr>
        <w:t xml:space="preserve"> </w:t>
      </w:r>
      <w:r w:rsidR="00D9228B" w:rsidRPr="002A5736">
        <w:rPr>
          <w:rFonts w:ascii="Times New Roman" w:hAnsi="Times New Roman" w:cs="Times New Roman"/>
          <w:sz w:val="24"/>
          <w:szCs w:val="24"/>
        </w:rPr>
        <w:t xml:space="preserve">ИНПО, </w:t>
      </w:r>
      <w:r w:rsidR="00A96D0A" w:rsidRPr="002A5736">
        <w:rPr>
          <w:rFonts w:ascii="Times New Roman" w:hAnsi="Times New Roman" w:cs="Times New Roman"/>
          <w:sz w:val="24"/>
          <w:szCs w:val="24"/>
        </w:rPr>
        <w:t>ХГУ им. Н.Ф.Катанова</w:t>
      </w:r>
    </w:p>
    <w:p w14:paraId="4ADFC9C4" w14:textId="77777777" w:rsidR="007C09F1" w:rsidRPr="002A5736" w:rsidRDefault="007C09F1" w:rsidP="007C09F1">
      <w:pPr>
        <w:pStyle w:val="14"/>
        <w:rPr>
          <w:sz w:val="24"/>
          <w:szCs w:val="24"/>
        </w:rPr>
      </w:pPr>
      <w:r w:rsidRPr="002A5736">
        <w:rPr>
          <w:sz w:val="24"/>
          <w:szCs w:val="24"/>
        </w:rPr>
        <w:t xml:space="preserve">Специальность </w:t>
      </w:r>
      <w:r w:rsidRPr="002A5736">
        <w:rPr>
          <w:sz w:val="24"/>
          <w:szCs w:val="24"/>
          <w:u w:val="single"/>
        </w:rPr>
        <w:t>09.02.07  Информационные системы и программирование</w:t>
      </w:r>
    </w:p>
    <w:p w14:paraId="064C49BC" w14:textId="77777777" w:rsidR="002A5736" w:rsidRDefault="002A5736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37B5697E" w14:textId="2D501123" w:rsidR="00A96D0A" w:rsidRPr="00E1721A" w:rsidRDefault="00A96D0A" w:rsidP="002A5736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E1721A">
        <w:rPr>
          <w:rFonts w:ascii="Times New Roman" w:hAnsi="Times New Roman" w:cs="Times New Roman"/>
          <w:b/>
          <w:sz w:val="24"/>
          <w:szCs w:val="24"/>
          <w:u w:val="single"/>
        </w:rPr>
        <w:t>_____________</w:t>
      </w:r>
      <w:r w:rsidR="00E1721A" w:rsidRPr="00E1721A">
        <w:rPr>
          <w:rFonts w:ascii="Times New Roman" w:hAnsi="Times New Roman" w:cs="Times New Roman"/>
          <w:b/>
          <w:sz w:val="24"/>
          <w:szCs w:val="24"/>
          <w:u w:val="single"/>
        </w:rPr>
        <w:t>Мут Данил Вячеславович</w:t>
      </w:r>
      <w:r w:rsidRPr="00E1721A">
        <w:rPr>
          <w:rFonts w:ascii="Times New Roman" w:hAnsi="Times New Roman" w:cs="Times New Roman"/>
          <w:b/>
          <w:sz w:val="24"/>
          <w:szCs w:val="24"/>
          <w:u w:val="single"/>
        </w:rPr>
        <w:t>__________</w:t>
      </w:r>
    </w:p>
    <w:p w14:paraId="459CE974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2A5736">
        <w:rPr>
          <w:rFonts w:ascii="Times New Roman" w:hAnsi="Times New Roman" w:cs="Times New Roman"/>
          <w:bCs/>
          <w:sz w:val="24"/>
          <w:szCs w:val="24"/>
        </w:rPr>
        <w:t>(ФИО)</w:t>
      </w:r>
    </w:p>
    <w:p w14:paraId="2FB4E973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4A6CA03E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База практики: _</w:t>
      </w:r>
      <w:r w:rsidR="00491C48" w:rsidRPr="00491C48">
        <w:rPr>
          <w:rFonts w:ascii="Times New Roman" w:hAnsi="Times New Roman"/>
          <w:sz w:val="24"/>
          <w:szCs w:val="24"/>
          <w:u w:val="single"/>
        </w:rPr>
        <w:t xml:space="preserve"> КПОИиП, ИНПО, ХГУ им. Н.Ф.Катанова</w:t>
      </w:r>
      <w:r w:rsidR="00491C48" w:rsidRPr="00491C48">
        <w:rPr>
          <w:rFonts w:ascii="Times New Roman" w:hAnsi="Times New Roman"/>
          <w:b/>
          <w:bCs/>
          <w:sz w:val="24"/>
          <w:szCs w:val="24"/>
          <w:u w:val="single"/>
        </w:rPr>
        <w:t xml:space="preserve"> </w:t>
      </w:r>
      <w:r w:rsidRPr="002A5736">
        <w:rPr>
          <w:rFonts w:ascii="Times New Roman" w:hAnsi="Times New Roman"/>
          <w:b/>
          <w:bCs/>
          <w:sz w:val="24"/>
          <w:szCs w:val="24"/>
        </w:rPr>
        <w:t>___</w:t>
      </w:r>
    </w:p>
    <w:p w14:paraId="444C3E98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 xml:space="preserve">Выполняемая работа: </w:t>
      </w:r>
      <w:r w:rsidRPr="00A75FF0">
        <w:rPr>
          <w:rFonts w:ascii="Times New Roman" w:hAnsi="Times New Roman"/>
          <w:b/>
          <w:bCs/>
          <w:sz w:val="24"/>
          <w:szCs w:val="24"/>
          <w:u w:val="single"/>
        </w:rPr>
        <w:t>__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 Изучение функционирования информационной системы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>Проектирование и  разработка</w:t>
      </w:r>
      <w:r w:rsidR="00A75FF0" w:rsidRPr="00A75FF0">
        <w:rPr>
          <w:rFonts w:ascii="Times New Roman" w:hAnsi="Times New Roman"/>
          <w:spacing w:val="2"/>
          <w:sz w:val="24"/>
          <w:szCs w:val="24"/>
          <w:u w:val="single"/>
        </w:rPr>
        <w:t xml:space="preserve"> тестовых наборов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 xml:space="preserve"> для программного продукта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="00A75FF0" w:rsidRPr="00A75FF0">
        <w:rPr>
          <w:rFonts w:ascii="Times New Roman" w:hAnsi="Times New Roman"/>
          <w:sz w:val="24"/>
          <w:szCs w:val="24"/>
          <w:u w:val="single"/>
        </w:rPr>
        <w:t>Разработка отчетной документации</w:t>
      </w:r>
      <w:r w:rsidR="00A75FF0" w:rsidRPr="00A75FF0">
        <w:rPr>
          <w:rFonts w:ascii="Times New Roman" w:hAnsi="Times New Roman"/>
          <w:b/>
          <w:bCs/>
          <w:sz w:val="24"/>
          <w:szCs w:val="24"/>
          <w:u w:val="single"/>
        </w:rPr>
        <w:t>.</w:t>
      </w:r>
      <w:r w:rsidRPr="002A5736">
        <w:rPr>
          <w:rFonts w:ascii="Times New Roman" w:hAnsi="Times New Roman"/>
          <w:b/>
          <w:bCs/>
          <w:sz w:val="24"/>
          <w:szCs w:val="24"/>
        </w:rPr>
        <w:t>_____________________________________________________________</w:t>
      </w:r>
    </w:p>
    <w:p w14:paraId="3C0A1F6A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 xml:space="preserve">Отношение </w:t>
      </w:r>
      <w:r w:rsidR="00470C66" w:rsidRPr="002A5736">
        <w:rPr>
          <w:rFonts w:ascii="Times New Roman" w:hAnsi="Times New Roman"/>
          <w:b/>
          <w:bCs/>
          <w:sz w:val="24"/>
          <w:szCs w:val="24"/>
        </w:rPr>
        <w:t>обучающегося</w:t>
      </w:r>
      <w:r w:rsidRPr="002A5736">
        <w:rPr>
          <w:rFonts w:ascii="Times New Roman" w:hAnsi="Times New Roman"/>
          <w:b/>
          <w:bCs/>
          <w:sz w:val="24"/>
          <w:szCs w:val="24"/>
        </w:rPr>
        <w:t xml:space="preserve"> к работе: ___________________________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6B64094F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Положительные стороны и основные пробелы в работе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77C619CD" w14:textId="77777777" w:rsidR="00A96D0A" w:rsidRPr="002A5736" w:rsidRDefault="00A96D0A" w:rsidP="00B70B98">
      <w:pPr>
        <w:pStyle w:val="ae"/>
        <w:numPr>
          <w:ilvl w:val="0"/>
          <w:numId w:val="14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Рекомендуемая оценка: ___________</w:t>
      </w:r>
    </w:p>
    <w:p w14:paraId="05D8C24A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67A24B40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Руководитель практики</w:t>
      </w:r>
      <w:r w:rsidR="00D83637" w:rsidRPr="002A5736">
        <w:rPr>
          <w:rFonts w:ascii="Times New Roman" w:hAnsi="Times New Roman" w:cs="Times New Roman"/>
          <w:sz w:val="24"/>
          <w:szCs w:val="24"/>
        </w:rPr>
        <w:t>:</w:t>
      </w:r>
    </w:p>
    <w:p w14:paraId="4E2210A1" w14:textId="77777777" w:rsidR="00E1721A" w:rsidRPr="00D76973" w:rsidRDefault="00E1721A" w:rsidP="00E1721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______________________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____</w:t>
      </w:r>
      <w:r w:rsidRPr="008B1D52">
        <w:rPr>
          <w:rFonts w:ascii="Times New Roman" w:eastAsia="Times New Roman" w:hAnsi="Times New Roman" w:cs="Times New Roman"/>
          <w:sz w:val="24"/>
          <w:szCs w:val="24"/>
          <w:u w:val="single"/>
        </w:rPr>
        <w:t>Волвенкина Е.С.</w:t>
      </w:r>
      <w:r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14:paraId="0BE4C037" w14:textId="77777777" w:rsidR="00E1721A" w:rsidRPr="00D76973" w:rsidRDefault="00E1721A" w:rsidP="00E1721A">
      <w:pPr>
        <w:spacing w:after="0" w:line="240" w:lineRule="auto"/>
        <w:ind w:firstLine="708"/>
        <w:rPr>
          <w:rFonts w:ascii="Times New Roman" w:eastAsia="Times New Roman" w:hAnsi="Times New Roman" w:cs="Times New Roman"/>
          <w:i/>
          <w:sz w:val="24"/>
          <w:szCs w:val="24"/>
        </w:rPr>
      </w:pPr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подпись          </w:t>
      </w:r>
      <w:r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>расшифровка подписи</w:t>
      </w:r>
    </w:p>
    <w:p w14:paraId="582DC332" w14:textId="77777777" w:rsidR="00A96D0A" w:rsidRPr="002A5736" w:rsidRDefault="00A96D0A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5F41B598" w14:textId="77777777" w:rsidR="00E1721A" w:rsidRDefault="00E1721A" w:rsidP="00E1721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м. директора по НО ИНПО:</w:t>
      </w:r>
    </w:p>
    <w:p w14:paraId="76E081AD" w14:textId="77777777" w:rsidR="00E1721A" w:rsidRPr="00D76973" w:rsidRDefault="00E1721A" w:rsidP="00E1721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______________________  </w:t>
      </w:r>
      <w:r>
        <w:rPr>
          <w:rFonts w:ascii="Times New Roman" w:eastAsia="Times New Roman" w:hAnsi="Times New Roman" w:cs="Times New Roman"/>
          <w:sz w:val="24"/>
          <w:szCs w:val="24"/>
        </w:rPr>
        <w:t>__</w:t>
      </w:r>
      <w:r w:rsidRPr="008B1D52">
        <w:rPr>
          <w:rFonts w:ascii="Times New Roman" w:eastAsia="Times New Roman" w:hAnsi="Times New Roman" w:cs="Times New Roman"/>
          <w:sz w:val="24"/>
          <w:szCs w:val="24"/>
          <w:u w:val="single"/>
        </w:rPr>
        <w:t>Когумбаева О.П.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</w:t>
      </w:r>
    </w:p>
    <w:p w14:paraId="1DDBB48C" w14:textId="77777777" w:rsidR="00E1721A" w:rsidRPr="00D76973" w:rsidRDefault="00E1721A" w:rsidP="00E1721A">
      <w:pPr>
        <w:spacing w:after="0" w:line="240" w:lineRule="auto"/>
        <w:ind w:firstLine="851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подпись 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</w:t>
      </w:r>
      <w:r>
        <w:rPr>
          <w:rFonts w:ascii="Times New Roman" w:eastAsia="Times New Roman" w:hAnsi="Times New Roman" w:cs="Times New Roman"/>
          <w:i/>
          <w:sz w:val="20"/>
          <w:szCs w:val="20"/>
        </w:rPr>
        <w:t xml:space="preserve">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>расшифровка подписи</w:t>
      </w:r>
    </w:p>
    <w:p w14:paraId="7901440C" w14:textId="77777777" w:rsidR="00D83637" w:rsidRPr="002A5736" w:rsidRDefault="00D83637" w:rsidP="00A96D0A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М.П.</w:t>
      </w:r>
    </w:p>
    <w:p w14:paraId="409C87C1" w14:textId="77777777" w:rsidR="00BE1AD1" w:rsidRPr="00475168" w:rsidRDefault="00A96D0A" w:rsidP="00FD117E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5010D9A5" w14:textId="77777777" w:rsidR="00A96D0A" w:rsidRPr="00475168" w:rsidRDefault="00A96D0A" w:rsidP="00A96D0A">
      <w:pPr>
        <w:pStyle w:val="210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ОТЧЕТ</w:t>
      </w:r>
    </w:p>
    <w:p w14:paraId="317A6350" w14:textId="34FA539F" w:rsidR="00A96D0A" w:rsidRPr="00475168" w:rsidRDefault="00470C66" w:rsidP="00A96D0A">
      <w:pPr>
        <w:pStyle w:val="210"/>
        <w:ind w:firstLine="0"/>
        <w:jc w:val="center"/>
        <w:rPr>
          <w:szCs w:val="28"/>
        </w:rPr>
      </w:pPr>
      <w:r w:rsidRPr="00475168">
        <w:rPr>
          <w:szCs w:val="28"/>
        </w:rPr>
        <w:t>обучающегося</w:t>
      </w:r>
      <w:r w:rsidR="00A96D0A" w:rsidRPr="00475168">
        <w:rPr>
          <w:szCs w:val="28"/>
        </w:rPr>
        <w:t xml:space="preserve">-практиканта </w:t>
      </w:r>
      <w:r w:rsidR="007E5022">
        <w:rPr>
          <w:szCs w:val="28"/>
        </w:rPr>
        <w:t>2</w:t>
      </w:r>
      <w:r w:rsidR="00A96D0A" w:rsidRPr="00475168">
        <w:rPr>
          <w:szCs w:val="28"/>
        </w:rPr>
        <w:t xml:space="preserve"> курса группы</w:t>
      </w:r>
      <w:r w:rsidR="00E1721A">
        <w:rPr>
          <w:szCs w:val="28"/>
        </w:rPr>
        <w:t xml:space="preserve"> </w:t>
      </w:r>
      <w:r w:rsidR="00E1721A" w:rsidRPr="00E1721A">
        <w:rPr>
          <w:szCs w:val="28"/>
          <w:u w:val="single"/>
        </w:rPr>
        <w:t>И-33</w:t>
      </w:r>
    </w:p>
    <w:p w14:paraId="3F40BBC5" w14:textId="77777777" w:rsidR="007C09F1" w:rsidRPr="00475168" w:rsidRDefault="007C09F1" w:rsidP="007C09F1">
      <w:pPr>
        <w:pStyle w:val="14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r w:rsidRPr="00475168">
        <w:rPr>
          <w:sz w:val="28"/>
          <w:szCs w:val="28"/>
          <w:u w:val="single"/>
        </w:rPr>
        <w:t>09.02.07  Информационные системы и программирование</w:t>
      </w:r>
    </w:p>
    <w:p w14:paraId="317047E3" w14:textId="01F18C8B" w:rsidR="00A96D0A" w:rsidRPr="00E1721A" w:rsidRDefault="00A96D0A" w:rsidP="00A96D0A">
      <w:pPr>
        <w:pStyle w:val="210"/>
        <w:spacing w:line="360" w:lineRule="auto"/>
        <w:ind w:firstLine="0"/>
        <w:jc w:val="center"/>
        <w:rPr>
          <w:szCs w:val="28"/>
          <w:u w:val="single"/>
        </w:rPr>
      </w:pPr>
      <w:r w:rsidRPr="00E1721A">
        <w:rPr>
          <w:szCs w:val="28"/>
        </w:rPr>
        <w:t>________________</w:t>
      </w:r>
      <w:r w:rsidR="00E1721A" w:rsidRPr="00E1721A">
        <w:rPr>
          <w:szCs w:val="28"/>
          <w:u w:val="single"/>
        </w:rPr>
        <w:t>Мут Данил Вячеславович</w:t>
      </w:r>
      <w:r w:rsidRPr="00E1721A">
        <w:rPr>
          <w:szCs w:val="28"/>
        </w:rPr>
        <w:t>________________</w:t>
      </w:r>
    </w:p>
    <w:p w14:paraId="3B82A8B4" w14:textId="77777777" w:rsidR="00A96D0A" w:rsidRDefault="00A96D0A" w:rsidP="00A96D0A">
      <w:pPr>
        <w:pStyle w:val="210"/>
        <w:spacing w:line="360" w:lineRule="auto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1E8EE80B" w14:textId="0DEFBF29" w:rsidR="00491C48" w:rsidRPr="00C14DE5" w:rsidRDefault="00C14DE5" w:rsidP="00A96D0A">
      <w:pPr>
        <w:pStyle w:val="210"/>
        <w:spacing w:line="360" w:lineRule="auto"/>
        <w:ind w:firstLine="0"/>
        <w:jc w:val="center"/>
        <w:rPr>
          <w:caps/>
          <w:szCs w:val="28"/>
        </w:rPr>
      </w:pPr>
      <w:r w:rsidRPr="00C14DE5">
        <w:rPr>
          <w:caps/>
          <w:szCs w:val="28"/>
        </w:rPr>
        <w:t>Социально-психологическая адаптация студентов</w:t>
      </w:r>
    </w:p>
    <w:p w14:paraId="6B68C1FD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eastAsia="PMingLiU" w:hAnsi="Times New Roman"/>
          <w:bCs/>
          <w:sz w:val="24"/>
          <w:szCs w:val="24"/>
        </w:rPr>
        <w:t xml:space="preserve">Описание </w:t>
      </w:r>
      <w:r w:rsidRPr="00287410">
        <w:rPr>
          <w:rFonts w:ascii="Times New Roman" w:hAnsi="Times New Roman"/>
          <w:sz w:val="24"/>
          <w:szCs w:val="24"/>
        </w:rPr>
        <w:t xml:space="preserve">архитектуры </w:t>
      </w:r>
      <w:r w:rsidRPr="00287410">
        <w:rPr>
          <w:rFonts w:ascii="Times New Roman" w:eastAsia="PMingLiU" w:hAnsi="Times New Roman"/>
          <w:bCs/>
          <w:sz w:val="24"/>
          <w:szCs w:val="24"/>
        </w:rPr>
        <w:t>проекта с построением диаграмм различного вида (</w:t>
      </w:r>
      <w:r w:rsidRPr="00287410">
        <w:rPr>
          <w:rFonts w:ascii="Times New Roman" w:eastAsia="PMingLiU" w:hAnsi="Times New Roman"/>
          <w:bCs/>
          <w:sz w:val="24"/>
          <w:szCs w:val="24"/>
          <w:lang w:val="en-US"/>
        </w:rPr>
        <w:t>ER</w:t>
      </w:r>
      <w:r w:rsidRPr="00287410">
        <w:rPr>
          <w:rFonts w:ascii="Times New Roman" w:eastAsia="PMingLiU" w:hAnsi="Times New Roman"/>
          <w:bCs/>
          <w:sz w:val="24"/>
          <w:szCs w:val="24"/>
        </w:rPr>
        <w:t xml:space="preserve"> и диаграммы модулей)</w:t>
      </w:r>
    </w:p>
    <w:p w14:paraId="2CE6F881" w14:textId="77777777" w:rsid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3D82E6D" w14:textId="77777777" w:rsidR="00287410" w:rsidRPr="00870B5E" w:rsidRDefault="00287410" w:rsidP="00287410">
      <w:pPr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274A45">
        <w:rPr>
          <w:rFonts w:ascii="Times New Roman" w:eastAsia="Times New Roman" w:hAnsi="Times New Roman" w:cs="Times New Roman"/>
          <w:sz w:val="24"/>
          <w:szCs w:val="24"/>
        </w:rPr>
        <w:t xml:space="preserve">Для реализации ПО была разработана модульная архитектура </w:t>
      </w:r>
      <w:r w:rsidRPr="00274A45">
        <w:rPr>
          <w:rFonts w:ascii="Times New Roman" w:eastAsia="Calibri" w:hAnsi="Times New Roman" w:cs="Times New Roman"/>
          <w:sz w:val="24"/>
          <w:szCs w:val="24"/>
        </w:rPr>
        <w:t>(рис. 1).</w:t>
      </w:r>
    </w:p>
    <w:p w14:paraId="0779E2F8" w14:textId="310CA29E" w:rsidR="00287410" w:rsidRPr="000D06B1" w:rsidRDefault="000A1C4D" w:rsidP="00287410">
      <w:pPr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>
        <w:object w:dxaOrig="8296" w:dyaOrig="4606" w14:anchorId="4524D5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29.4pt" o:ole="">
            <v:imagedata r:id="rId8" o:title=""/>
          </v:shape>
          <o:OLEObject Type="Embed" ProgID="Visio.Drawing.15" ShapeID="_x0000_i1025" DrawAspect="Content" ObjectID="_1778588617" r:id="rId9"/>
        </w:object>
      </w:r>
    </w:p>
    <w:p w14:paraId="6A04EFA0" w14:textId="77777777" w:rsidR="00287410" w:rsidRPr="000D06B1" w:rsidRDefault="00287410" w:rsidP="00287410">
      <w:pPr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eastAsia="Times New Roman" w:hAnsi="Times New Roman" w:cs="Times New Roman"/>
          <w:sz w:val="24"/>
          <w:szCs w:val="24"/>
        </w:rPr>
        <w:t>1</w:t>
      </w: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 – Модули ПП</w:t>
      </w:r>
    </w:p>
    <w:p w14:paraId="5A69BB6B" w14:textId="6DC4B39A" w:rsidR="00287410" w:rsidRPr="00F52D73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52D73">
        <w:rPr>
          <w:rFonts w:ascii="Times New Roman" w:hAnsi="Times New Roman" w:cs="Times New Roman"/>
          <w:noProof/>
          <w:sz w:val="24"/>
          <w:szCs w:val="24"/>
        </w:rPr>
        <w:t xml:space="preserve">Приложение поддерживает работу 2х типов пользователей – преподавателей, и студентов. Для наглядного представления о возможностях каждого пользователя составлена </w:t>
      </w:r>
      <w:r w:rsidRPr="00F52D73">
        <w:rPr>
          <w:rFonts w:ascii="Times New Roman" w:hAnsi="Times New Roman" w:cs="Times New Roman"/>
          <w:noProof/>
          <w:sz w:val="24"/>
          <w:szCs w:val="24"/>
          <w:lang w:val="en-US"/>
        </w:rPr>
        <w:t>Use</w:t>
      </w:r>
      <w:r w:rsidRPr="00F52D73">
        <w:rPr>
          <w:rFonts w:ascii="Times New Roman" w:hAnsi="Times New Roman" w:cs="Times New Roman"/>
          <w:noProof/>
          <w:sz w:val="24"/>
          <w:szCs w:val="24"/>
        </w:rPr>
        <w:t>-</w:t>
      </w:r>
      <w:r w:rsidRPr="00F52D73">
        <w:rPr>
          <w:rFonts w:ascii="Times New Roman" w:hAnsi="Times New Roman" w:cs="Times New Roman"/>
          <w:noProof/>
          <w:sz w:val="24"/>
          <w:szCs w:val="24"/>
          <w:lang w:val="en-US"/>
        </w:rPr>
        <w:t>case</w:t>
      </w:r>
      <w:r w:rsidRPr="00F52D73">
        <w:rPr>
          <w:rFonts w:ascii="Times New Roman" w:hAnsi="Times New Roman" w:cs="Times New Roman"/>
          <w:noProof/>
          <w:sz w:val="24"/>
          <w:szCs w:val="24"/>
        </w:rPr>
        <w:t xml:space="preserve"> диаграмма (рис. 2).</w:t>
      </w:r>
    </w:p>
    <w:p w14:paraId="2547E019" w14:textId="1A341729" w:rsidR="00287410" w:rsidRPr="00287410" w:rsidRDefault="00F52D73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rFonts w:ascii="Times New Roman" w:hAnsi="Times New Roman" w:cs="Times New Roman"/>
          <w:noProof/>
          <w:sz w:val="24"/>
          <w:szCs w:val="24"/>
          <w:highlight w:val="yellow"/>
        </w:rPr>
        <w:lastRenderedPageBreak/>
        <w:drawing>
          <wp:inline distT="0" distB="0" distL="0" distR="0" wp14:anchorId="44EB49B2" wp14:editId="7DEA2255">
            <wp:extent cx="2805430" cy="329819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5430" cy="3298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CEBF5" w14:textId="2DB7A9EE" w:rsidR="00287410" w:rsidRPr="00274A45" w:rsidRDefault="003B4073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287410" w:rsidRPr="00274A45">
        <w:rPr>
          <w:rFonts w:ascii="Times New Roman" w:hAnsi="Times New Roman" w:cs="Times New Roman"/>
          <w:sz w:val="24"/>
          <w:szCs w:val="24"/>
        </w:rPr>
        <w:t xml:space="preserve">2 </w:t>
      </w:r>
      <w:r>
        <w:rPr>
          <w:rFonts w:ascii="Times New Roman" w:hAnsi="Times New Roman" w:cs="Times New Roman"/>
          <w:sz w:val="24"/>
          <w:szCs w:val="24"/>
        </w:rPr>
        <w:t xml:space="preserve">- </w:t>
      </w:r>
      <w:r w:rsidR="00287410" w:rsidRPr="00274A45">
        <w:rPr>
          <w:rFonts w:ascii="Times New Roman" w:hAnsi="Times New Roman" w:cs="Times New Roman"/>
          <w:sz w:val="24"/>
          <w:szCs w:val="24"/>
        </w:rPr>
        <w:t>«</w:t>
      </w:r>
      <w:r w:rsidR="00287410" w:rsidRPr="00274A45"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="00287410" w:rsidRPr="00274A45">
        <w:rPr>
          <w:rFonts w:ascii="Times New Roman" w:hAnsi="Times New Roman" w:cs="Times New Roman"/>
          <w:sz w:val="24"/>
          <w:szCs w:val="24"/>
        </w:rPr>
        <w:t>-</w:t>
      </w:r>
      <w:r w:rsidR="00287410" w:rsidRPr="00274A45"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="00287410" w:rsidRPr="00274A45">
        <w:rPr>
          <w:rFonts w:ascii="Times New Roman" w:hAnsi="Times New Roman" w:cs="Times New Roman"/>
          <w:sz w:val="24"/>
          <w:szCs w:val="24"/>
        </w:rPr>
        <w:t xml:space="preserve"> диаграмма пользователей»</w:t>
      </w:r>
    </w:p>
    <w:p w14:paraId="5AA4FDC7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06A8AB17" w14:textId="119ECD9B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 xml:space="preserve">Для работы приложения в </w:t>
      </w:r>
      <w:r w:rsidRPr="00274A45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274A45">
        <w:rPr>
          <w:rFonts w:ascii="Times New Roman" w:hAnsi="Times New Roman" w:cs="Times New Roman"/>
          <w:sz w:val="24"/>
          <w:szCs w:val="24"/>
        </w:rPr>
        <w:t xml:space="preserve"> </w:t>
      </w:r>
      <w:r w:rsidRPr="00274A45">
        <w:rPr>
          <w:rFonts w:ascii="Times New Roman" w:hAnsi="Times New Roman" w:cs="Times New Roman"/>
          <w:sz w:val="24"/>
          <w:szCs w:val="24"/>
          <w:lang w:val="en-US"/>
        </w:rPr>
        <w:t>Office</w:t>
      </w:r>
      <w:r w:rsidRPr="00274A45">
        <w:rPr>
          <w:rFonts w:ascii="Times New Roman" w:hAnsi="Times New Roman" w:cs="Times New Roman"/>
          <w:sz w:val="24"/>
          <w:szCs w:val="24"/>
        </w:rPr>
        <w:t xml:space="preserve"> </w:t>
      </w:r>
      <w:r w:rsidRPr="00274A45">
        <w:rPr>
          <w:rFonts w:ascii="Times New Roman" w:hAnsi="Times New Roman" w:cs="Times New Roman"/>
          <w:sz w:val="24"/>
          <w:szCs w:val="24"/>
          <w:lang w:val="en-US"/>
        </w:rPr>
        <w:t>Access</w:t>
      </w:r>
      <w:r w:rsidRPr="00274A45">
        <w:rPr>
          <w:rFonts w:ascii="Times New Roman" w:hAnsi="Times New Roman" w:cs="Times New Roman"/>
          <w:sz w:val="24"/>
          <w:szCs w:val="24"/>
        </w:rPr>
        <w:t xml:space="preserve"> разработана база данных содержащая </w:t>
      </w:r>
      <w:r w:rsidR="00274A45" w:rsidRPr="00274A45">
        <w:rPr>
          <w:rFonts w:ascii="Times New Roman" w:hAnsi="Times New Roman" w:cs="Times New Roman"/>
          <w:sz w:val="24"/>
          <w:szCs w:val="24"/>
        </w:rPr>
        <w:t>12</w:t>
      </w:r>
      <w:r w:rsidRPr="00274A45">
        <w:rPr>
          <w:rFonts w:ascii="Times New Roman" w:hAnsi="Times New Roman" w:cs="Times New Roman"/>
          <w:sz w:val="24"/>
          <w:szCs w:val="24"/>
        </w:rPr>
        <w:t xml:space="preserve"> таблиц (рис. 3).</w:t>
      </w:r>
    </w:p>
    <w:p w14:paraId="0FB84522" w14:textId="2DC628F7" w:rsidR="00287410" w:rsidRPr="00287410" w:rsidRDefault="00803E1D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  <w:lang w:val="en-US"/>
        </w:rPr>
      </w:pPr>
      <w:r>
        <w:rPr>
          <w:noProof/>
        </w:rPr>
        <w:drawing>
          <wp:inline distT="0" distB="0" distL="0" distR="0" wp14:anchorId="085D8657" wp14:editId="2D0F0A51">
            <wp:extent cx="4003971" cy="3452495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8711" cy="346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40F089" w14:textId="79FEE9E5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 xml:space="preserve">Рисунок 3 </w:t>
      </w:r>
      <w:r w:rsidR="003B4073">
        <w:rPr>
          <w:rFonts w:ascii="Times New Roman" w:hAnsi="Times New Roman" w:cs="Times New Roman"/>
          <w:sz w:val="24"/>
          <w:szCs w:val="24"/>
        </w:rPr>
        <w:t xml:space="preserve">- </w:t>
      </w:r>
      <w:r w:rsidRPr="00274A45">
        <w:rPr>
          <w:rFonts w:ascii="Times New Roman" w:hAnsi="Times New Roman" w:cs="Times New Roman"/>
          <w:sz w:val="24"/>
          <w:szCs w:val="24"/>
        </w:rPr>
        <w:t>«</w:t>
      </w:r>
      <w:r w:rsidRPr="00274A45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Pr="00274A45">
        <w:rPr>
          <w:rFonts w:ascii="Times New Roman" w:hAnsi="Times New Roman" w:cs="Times New Roman"/>
          <w:sz w:val="24"/>
          <w:szCs w:val="24"/>
        </w:rPr>
        <w:t xml:space="preserve"> диаграмма»</w:t>
      </w:r>
    </w:p>
    <w:p w14:paraId="755880AC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473BCCDC" w14:textId="108F30F3" w:rsidR="007E5022" w:rsidRDefault="007E5022" w:rsidP="007E502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4176B">
        <w:rPr>
          <w:rFonts w:ascii="Times New Roman" w:hAnsi="Times New Roman" w:cs="Times New Roman"/>
          <w:sz w:val="24"/>
          <w:szCs w:val="24"/>
        </w:rPr>
        <w:t xml:space="preserve">В приведенной выше </w:t>
      </w:r>
      <w:r w:rsidRPr="0074176B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Pr="0074176B">
        <w:rPr>
          <w:rFonts w:ascii="Times New Roman" w:hAnsi="Times New Roman" w:cs="Times New Roman"/>
          <w:sz w:val="24"/>
          <w:szCs w:val="24"/>
        </w:rPr>
        <w:t xml:space="preserve"> диаграмме можно заметить отсутствие связей </w:t>
      </w:r>
      <w:r>
        <w:rPr>
          <w:rFonts w:ascii="Times New Roman" w:hAnsi="Times New Roman" w:cs="Times New Roman"/>
          <w:sz w:val="24"/>
          <w:szCs w:val="24"/>
        </w:rPr>
        <w:t xml:space="preserve">у </w:t>
      </w:r>
      <w:r w:rsidRPr="0074176B">
        <w:rPr>
          <w:rFonts w:ascii="Times New Roman" w:hAnsi="Times New Roman" w:cs="Times New Roman"/>
          <w:sz w:val="24"/>
          <w:szCs w:val="24"/>
        </w:rPr>
        <w:t>таблиц</w:t>
      </w:r>
      <w:r>
        <w:rPr>
          <w:rFonts w:ascii="Times New Roman" w:hAnsi="Times New Roman" w:cs="Times New Roman"/>
          <w:sz w:val="24"/>
          <w:szCs w:val="24"/>
        </w:rPr>
        <w:t>ы «</w:t>
      </w:r>
      <w:r>
        <w:rPr>
          <w:rFonts w:ascii="Times New Roman" w:hAnsi="Times New Roman" w:cs="Times New Roman"/>
          <w:sz w:val="24"/>
          <w:szCs w:val="24"/>
          <w:lang w:val="en-US"/>
        </w:rPr>
        <w:t>Avtorizac</w:t>
      </w:r>
      <w:r>
        <w:rPr>
          <w:rFonts w:ascii="Times New Roman" w:hAnsi="Times New Roman" w:cs="Times New Roman"/>
          <w:sz w:val="24"/>
          <w:szCs w:val="24"/>
        </w:rPr>
        <w:t>»</w:t>
      </w:r>
      <w:r w:rsidRPr="0074176B">
        <w:rPr>
          <w:rFonts w:ascii="Times New Roman" w:hAnsi="Times New Roman" w:cs="Times New Roman"/>
          <w:sz w:val="24"/>
          <w:szCs w:val="24"/>
        </w:rPr>
        <w:t>. Так же база данных не приведена к третьей нормальной форме, что можно заметить по</w:t>
      </w:r>
      <w:r>
        <w:rPr>
          <w:rFonts w:ascii="Times New Roman" w:hAnsi="Times New Roman" w:cs="Times New Roman"/>
          <w:sz w:val="24"/>
          <w:szCs w:val="24"/>
        </w:rPr>
        <w:t xml:space="preserve"> таблицам, которые не содержат правильные не ключевые столбцы.</w:t>
      </w:r>
    </w:p>
    <w:p w14:paraId="31199112" w14:textId="77777777" w:rsid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3CDF25D3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Оценка качества функционирования информационной системы</w:t>
      </w:r>
      <w:r>
        <w:rPr>
          <w:rFonts w:ascii="Times New Roman" w:hAnsi="Times New Roman"/>
          <w:bCs/>
          <w:sz w:val="24"/>
          <w:szCs w:val="24"/>
        </w:rPr>
        <w:t>.</w:t>
      </w:r>
      <w:r w:rsidRPr="00287410">
        <w:rPr>
          <w:rFonts w:ascii="Times New Roman" w:hAnsi="Times New Roman"/>
          <w:bCs/>
          <w:sz w:val="24"/>
          <w:szCs w:val="24"/>
        </w:rPr>
        <w:t xml:space="preserve"> Опишите перечень ошибок и отказов (скрин ошибки и пояснение фатальная ошибка или можно решить).</w:t>
      </w:r>
    </w:p>
    <w:p w14:paraId="4F31A4A6" w14:textId="59EFF863" w:rsidR="003B4073" w:rsidRDefault="001A58AD" w:rsidP="001B2108">
      <w:pPr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окне добавления вопросов, не сохраняются данные после их ввода. Решение простое, написание аналогичного кода, как</w:t>
      </w:r>
      <w:r w:rsidR="001B2108">
        <w:rPr>
          <w:rFonts w:ascii="Times New Roman" w:hAnsi="Times New Roman"/>
          <w:sz w:val="24"/>
          <w:szCs w:val="24"/>
        </w:rPr>
        <w:t xml:space="preserve"> в окне редактирования вопросов (рис. 4).</w:t>
      </w:r>
      <w:r w:rsidR="001B210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50A4192" w14:textId="6A086318" w:rsidR="00287410" w:rsidRDefault="001A58AD" w:rsidP="001A58AD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97371B" wp14:editId="6F29C00D">
            <wp:extent cx="4529666" cy="3078444"/>
            <wp:effectExtent l="0" t="0" r="4445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47141" cy="30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E783E" w14:textId="3A29BA03" w:rsidR="002A564F" w:rsidRDefault="003B4073" w:rsidP="001A58AD">
      <w:pPr>
        <w:tabs>
          <w:tab w:val="left" w:pos="1134"/>
        </w:tabs>
        <w:spacing w:after="0" w:line="240" w:lineRule="auto"/>
        <w:jc w:val="center"/>
        <w:rPr>
          <w:rFonts w:ascii="Times New Roman" w:hAnsi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hAnsi="Times New Roman"/>
          <w:sz w:val="24"/>
          <w:szCs w:val="24"/>
        </w:rPr>
        <w:t xml:space="preserve">4 - </w:t>
      </w:r>
      <w:r w:rsidR="002A564F">
        <w:rPr>
          <w:rFonts w:ascii="Times New Roman" w:hAnsi="Times New Roman"/>
          <w:sz w:val="24"/>
          <w:szCs w:val="24"/>
        </w:rPr>
        <w:t xml:space="preserve"> «Окно добавления вопросов»</w:t>
      </w:r>
    </w:p>
    <w:p w14:paraId="5482DEB8" w14:textId="509B6A35" w:rsidR="00C07AAC" w:rsidRDefault="00C07AAC" w:rsidP="00C07AAC">
      <w:pPr>
        <w:tabs>
          <w:tab w:val="left" w:pos="1134"/>
        </w:tabs>
        <w:spacing w:after="0" w:line="240" w:lineRule="auto"/>
        <w:ind w:firstLine="567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е везде есть масштабируемость окон.</w:t>
      </w:r>
    </w:p>
    <w:p w14:paraId="65825D92" w14:textId="77777777" w:rsidR="00287410" w:rsidRP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554C9A95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Анализ приложений на совместимость и выявления проблем совместимости ПО (перечень того, что должно быть установлено на ПК пользователя)</w:t>
      </w:r>
    </w:p>
    <w:p w14:paraId="480A07AB" w14:textId="77777777" w:rsidR="00C14DE5" w:rsidRDefault="00C14DE5" w:rsidP="00C07AAC">
      <w:pPr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</w:p>
    <w:p w14:paraId="753FE509" w14:textId="42761B81" w:rsidR="00C07AAC" w:rsidRDefault="00C07AAC" w:rsidP="00C14DE5">
      <w:p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вашем ПК, должно быть установлен </w:t>
      </w:r>
      <w:r>
        <w:rPr>
          <w:rFonts w:ascii="Times New Roman" w:hAnsi="Times New Roman"/>
          <w:sz w:val="24"/>
          <w:szCs w:val="24"/>
          <w:lang w:val="en-US"/>
        </w:rPr>
        <w:t>Microsoft</w:t>
      </w:r>
      <w:r w:rsidRPr="00C07AAC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Access</w:t>
      </w:r>
      <w:r w:rsidR="00D73530">
        <w:rPr>
          <w:rFonts w:ascii="Times New Roman" w:hAnsi="Times New Roman"/>
          <w:sz w:val="24"/>
          <w:szCs w:val="24"/>
        </w:rPr>
        <w:t xml:space="preserve">, </w:t>
      </w:r>
      <w:r w:rsidR="00D73530" w:rsidRPr="00D73530">
        <w:rPr>
          <w:rFonts w:ascii="Times New Roman" w:hAnsi="Times New Roman"/>
          <w:sz w:val="24"/>
          <w:szCs w:val="24"/>
        </w:rPr>
        <w:t>NET Framework 4.8 или более поздней версии</w:t>
      </w:r>
      <w:r>
        <w:rPr>
          <w:rFonts w:ascii="Times New Roman" w:hAnsi="Times New Roman"/>
          <w:sz w:val="24"/>
          <w:szCs w:val="24"/>
        </w:rPr>
        <w:t xml:space="preserve">. </w:t>
      </w:r>
    </w:p>
    <w:p w14:paraId="5DDBA6A9" w14:textId="77777777" w:rsidR="00C14DE5" w:rsidRDefault="00C14DE5" w:rsidP="00C07AAC">
      <w:pPr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</w:p>
    <w:p w14:paraId="76D31939" w14:textId="43D502DD" w:rsidR="00287410" w:rsidRPr="00C07AAC" w:rsidRDefault="00C07AAC" w:rsidP="00C07AAC">
      <w:pPr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Системные требования: </w:t>
      </w:r>
      <w:r>
        <w:rPr>
          <w:rFonts w:ascii="Times New Roman" w:hAnsi="Times New Roman"/>
          <w:sz w:val="24"/>
          <w:szCs w:val="24"/>
          <w:lang w:val="en-US"/>
        </w:rPr>
        <w:t>Windows</w:t>
      </w:r>
      <w:r w:rsidRPr="00C07AAC">
        <w:rPr>
          <w:rFonts w:ascii="Times New Roman" w:hAnsi="Times New Roman"/>
          <w:sz w:val="24"/>
          <w:szCs w:val="24"/>
        </w:rPr>
        <w:t xml:space="preserve"> 10/11, </w:t>
      </w:r>
      <w:r>
        <w:rPr>
          <w:rFonts w:ascii="Times New Roman" w:hAnsi="Times New Roman"/>
          <w:sz w:val="24"/>
          <w:szCs w:val="24"/>
        </w:rPr>
        <w:t>ОЗУ 4ГБ, 2-х ядерный процессор.</w:t>
      </w:r>
    </w:p>
    <w:p w14:paraId="1B7B8A68" w14:textId="77777777" w:rsidR="00287410" w:rsidRPr="00287410" w:rsidRDefault="00287410" w:rsidP="00287410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D79846E" w14:textId="77777777" w:rsid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t>Модификация структуры и компонентов на этапе сопровождения ПО (какие предложения по изменению в следующей версии ПО)</w:t>
      </w:r>
    </w:p>
    <w:p w14:paraId="277B5B9B" w14:textId="77777777" w:rsidR="00C14DE5" w:rsidRDefault="00C14DE5" w:rsidP="00775659">
      <w:pPr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sz w:val="24"/>
          <w:szCs w:val="24"/>
        </w:rPr>
      </w:pPr>
    </w:p>
    <w:p w14:paraId="69DA6931" w14:textId="5B31FB1D" w:rsidR="00287410" w:rsidRDefault="00775659" w:rsidP="00C14DE5">
      <w:p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жно было сделать программу постраничной, а окна использовать только для действий с пользователем</w:t>
      </w:r>
    </w:p>
    <w:p w14:paraId="28ECE7C3" w14:textId="77777777" w:rsidR="00287410" w:rsidRPr="00287410" w:rsidRDefault="00287410" w:rsidP="00C07AAC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2383ED7F" w14:textId="77777777" w:rsidR="00287410" w:rsidRPr="00287410" w:rsidRDefault="00287410" w:rsidP="00287410">
      <w:pPr>
        <w:pStyle w:val="ae"/>
        <w:numPr>
          <w:ilvl w:val="0"/>
          <w:numId w:val="3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t>Разработка программной документации для пользователей в виде инструкции по сопровождению или администрированию.</w:t>
      </w:r>
    </w:p>
    <w:p w14:paraId="173AE9D2" w14:textId="77777777" w:rsidR="00287410" w:rsidRDefault="00287410" w:rsidP="00287410">
      <w:pPr>
        <w:pStyle w:val="210"/>
        <w:ind w:firstLine="0"/>
        <w:jc w:val="center"/>
        <w:rPr>
          <w:sz w:val="32"/>
          <w:szCs w:val="24"/>
        </w:rPr>
      </w:pPr>
    </w:p>
    <w:p w14:paraId="4A28D81C" w14:textId="72122255" w:rsidR="00A96D0A" w:rsidRDefault="00287410" w:rsidP="00287410">
      <w:pPr>
        <w:pStyle w:val="210"/>
        <w:ind w:firstLine="0"/>
        <w:jc w:val="center"/>
        <w:rPr>
          <w:sz w:val="32"/>
          <w:szCs w:val="24"/>
        </w:rPr>
      </w:pPr>
      <w:r w:rsidRPr="00274A45">
        <w:rPr>
          <w:sz w:val="32"/>
          <w:szCs w:val="24"/>
        </w:rPr>
        <w:t>Инструкция д</w:t>
      </w:r>
      <w:r w:rsidR="00B67119" w:rsidRPr="00274A45">
        <w:rPr>
          <w:sz w:val="32"/>
          <w:szCs w:val="24"/>
        </w:rPr>
        <w:t>л</w:t>
      </w:r>
      <w:r w:rsidRPr="00274A45">
        <w:rPr>
          <w:sz w:val="32"/>
          <w:szCs w:val="24"/>
        </w:rPr>
        <w:t>я пользователя</w:t>
      </w:r>
    </w:p>
    <w:p w14:paraId="3CBC17AE" w14:textId="77777777" w:rsidR="00C14DE5" w:rsidRPr="00274A45" w:rsidRDefault="00C14DE5" w:rsidP="00287410">
      <w:pPr>
        <w:pStyle w:val="210"/>
        <w:ind w:firstLine="0"/>
        <w:jc w:val="center"/>
        <w:rPr>
          <w:sz w:val="32"/>
          <w:szCs w:val="24"/>
        </w:rPr>
      </w:pPr>
    </w:p>
    <w:p w14:paraId="1BF77434" w14:textId="6F7416D3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При запуске приложения открывается</w:t>
      </w:r>
      <w:r w:rsidR="007F7C42" w:rsidRPr="00274A45">
        <w:rPr>
          <w:rFonts w:ascii="Times New Roman" w:hAnsi="Times New Roman" w:cs="Times New Roman"/>
          <w:sz w:val="24"/>
          <w:szCs w:val="24"/>
        </w:rPr>
        <w:t xml:space="preserve"> окно «выбор пользователя»</w:t>
      </w:r>
      <w:r w:rsidRPr="00274A45">
        <w:rPr>
          <w:rFonts w:ascii="Times New Roman" w:hAnsi="Times New Roman" w:cs="Times New Roman"/>
          <w:sz w:val="24"/>
          <w:szCs w:val="24"/>
        </w:rPr>
        <w:t xml:space="preserve">, оно содержит поля </w:t>
      </w:r>
      <w:r w:rsidR="007F7C42" w:rsidRPr="00274A45">
        <w:rPr>
          <w:rFonts w:ascii="Times New Roman" w:hAnsi="Times New Roman" w:cs="Times New Roman"/>
          <w:sz w:val="24"/>
          <w:szCs w:val="24"/>
        </w:rPr>
        <w:t>«Студент», «Преподаватель»</w:t>
      </w:r>
      <w:r w:rsidRPr="00274A45">
        <w:rPr>
          <w:rFonts w:ascii="Times New Roman" w:hAnsi="Times New Roman" w:cs="Times New Roman"/>
          <w:sz w:val="24"/>
          <w:szCs w:val="24"/>
        </w:rPr>
        <w:t xml:space="preserve">, а также две кнопки для входа и выхода из приложения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1).</w:t>
      </w:r>
    </w:p>
    <w:p w14:paraId="7F31B40C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0D5234D" w14:textId="3233AD0D" w:rsidR="00287410" w:rsidRPr="00287410" w:rsidRDefault="007F7C42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0382A365" wp14:editId="0E28FAB4">
            <wp:extent cx="4216400" cy="2529924"/>
            <wp:effectExtent l="0" t="0" r="0" b="381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33298" cy="2540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80D06" w14:textId="76D67E30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1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а в</w:t>
      </w:r>
      <w:r w:rsidR="007F7C42" w:rsidRPr="00274A45">
        <w:rPr>
          <w:rFonts w:ascii="Times New Roman" w:hAnsi="Times New Roman" w:cs="Times New Roman"/>
          <w:sz w:val="24"/>
          <w:szCs w:val="24"/>
        </w:rPr>
        <w:t>ыбор</w:t>
      </w:r>
      <w:r w:rsidR="00180C54" w:rsidRPr="00274A45">
        <w:rPr>
          <w:rFonts w:ascii="Times New Roman" w:hAnsi="Times New Roman" w:cs="Times New Roman"/>
          <w:sz w:val="24"/>
          <w:szCs w:val="24"/>
        </w:rPr>
        <w:t>а</w:t>
      </w:r>
      <w:r w:rsidR="007F7C42" w:rsidRPr="00274A45">
        <w:rPr>
          <w:rFonts w:ascii="Times New Roman" w:hAnsi="Times New Roman" w:cs="Times New Roman"/>
          <w:sz w:val="24"/>
          <w:szCs w:val="24"/>
        </w:rPr>
        <w:t xml:space="preserve"> пользователя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5ED88707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3C10E75" w14:textId="1BEB236E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Если пользователь</w:t>
      </w:r>
      <w:r w:rsidR="00105120" w:rsidRPr="00274A45">
        <w:rPr>
          <w:rFonts w:ascii="Times New Roman" w:hAnsi="Times New Roman" w:cs="Times New Roman"/>
          <w:sz w:val="24"/>
          <w:szCs w:val="24"/>
        </w:rPr>
        <w:t xml:space="preserve"> выберет преподавателя</w:t>
      </w:r>
      <w:r w:rsidRPr="00274A45">
        <w:rPr>
          <w:rFonts w:ascii="Times New Roman" w:hAnsi="Times New Roman" w:cs="Times New Roman"/>
          <w:sz w:val="24"/>
          <w:szCs w:val="24"/>
        </w:rPr>
        <w:t>,</w:t>
      </w:r>
      <w:r w:rsidR="00105120" w:rsidRPr="00274A45">
        <w:rPr>
          <w:rFonts w:ascii="Times New Roman" w:hAnsi="Times New Roman" w:cs="Times New Roman"/>
          <w:sz w:val="24"/>
          <w:szCs w:val="24"/>
        </w:rPr>
        <w:t xml:space="preserve"> то перейдет приложение перейдет к окну авторизации преподавателя, имеются 2 кнопки: отмена, войти.</w:t>
      </w:r>
      <w:r w:rsidRPr="00274A45">
        <w:rPr>
          <w:rFonts w:ascii="Times New Roman" w:hAnsi="Times New Roman" w:cs="Times New Roman"/>
          <w:sz w:val="24"/>
          <w:szCs w:val="24"/>
        </w:rPr>
        <w:t xml:space="preserve">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2).</w:t>
      </w:r>
    </w:p>
    <w:p w14:paraId="10545C19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0F5DEA66" w14:textId="1DDBC4E8" w:rsidR="00287410" w:rsidRPr="00287410" w:rsidRDefault="0010512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131DB14E" wp14:editId="222F940C">
            <wp:extent cx="4207934" cy="2507699"/>
            <wp:effectExtent l="0" t="0" r="2540" b="698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38869" cy="25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61131" w14:textId="39573973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2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о для а</w:t>
      </w:r>
      <w:r w:rsidR="00105120" w:rsidRPr="00274A45">
        <w:rPr>
          <w:rFonts w:ascii="Times New Roman" w:hAnsi="Times New Roman" w:cs="Times New Roman"/>
          <w:sz w:val="24"/>
          <w:szCs w:val="24"/>
        </w:rPr>
        <w:t>вторизация преподаватель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1AFE38E1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25D8CC6F" w14:textId="5ABBA3DC" w:rsidR="00287410" w:rsidRPr="00274A45" w:rsidRDefault="0010512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 xml:space="preserve">Окно преподавателя </w:t>
      </w:r>
      <w:r w:rsidR="00287410" w:rsidRPr="00274A45">
        <w:rPr>
          <w:rFonts w:ascii="Times New Roman" w:hAnsi="Times New Roman" w:cs="Times New Roman"/>
          <w:sz w:val="24"/>
          <w:szCs w:val="24"/>
        </w:rPr>
        <w:t>позволяет добавлять, редактировать и удалять тесты</w:t>
      </w:r>
      <w:r w:rsidRPr="00274A45">
        <w:rPr>
          <w:rFonts w:ascii="Times New Roman" w:hAnsi="Times New Roman" w:cs="Times New Roman"/>
          <w:sz w:val="24"/>
          <w:szCs w:val="24"/>
        </w:rPr>
        <w:t>, просматривать группы, специальности, а также есть поиск по символам</w:t>
      </w:r>
      <w:r w:rsidR="00287410" w:rsidRPr="00274A45">
        <w:rPr>
          <w:rFonts w:ascii="Times New Roman" w:hAnsi="Times New Roman" w:cs="Times New Roman"/>
          <w:sz w:val="24"/>
          <w:szCs w:val="24"/>
        </w:rPr>
        <w:t xml:space="preserve">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="00287410" w:rsidRPr="00274A45">
        <w:rPr>
          <w:rFonts w:ascii="Times New Roman" w:hAnsi="Times New Roman" w:cs="Times New Roman"/>
          <w:sz w:val="24"/>
          <w:szCs w:val="24"/>
        </w:rPr>
        <w:t>.3).</w:t>
      </w:r>
    </w:p>
    <w:p w14:paraId="092776C0" w14:textId="1662B111" w:rsidR="00287410" w:rsidRPr="00287410" w:rsidRDefault="0010512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632FA5C0" wp14:editId="4A0F11A0">
            <wp:extent cx="4673600" cy="2905964"/>
            <wp:effectExtent l="0" t="0" r="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23290" cy="293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34E9C" w14:textId="28D55A25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3 «</w:t>
      </w:r>
      <w:r w:rsidR="00105120" w:rsidRPr="00274A45">
        <w:rPr>
          <w:rFonts w:ascii="Times New Roman" w:hAnsi="Times New Roman" w:cs="Times New Roman"/>
          <w:sz w:val="24"/>
          <w:szCs w:val="24"/>
        </w:rPr>
        <w:t>Главное окно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7BEB8C9C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67E49FD" w14:textId="60DD2351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 xml:space="preserve">Кнопка </w:t>
      </w:r>
      <w:r w:rsidR="00105120" w:rsidRPr="00274A45">
        <w:rPr>
          <w:rFonts w:ascii="Times New Roman" w:hAnsi="Times New Roman" w:cs="Times New Roman"/>
          <w:sz w:val="24"/>
          <w:szCs w:val="24"/>
        </w:rPr>
        <w:t>«Список по тесту»</w:t>
      </w:r>
      <w:r w:rsidRPr="00274A45">
        <w:rPr>
          <w:rFonts w:ascii="Times New Roman" w:hAnsi="Times New Roman" w:cs="Times New Roman"/>
          <w:sz w:val="24"/>
          <w:szCs w:val="24"/>
        </w:rPr>
        <w:t xml:space="preserve"> переводит пользователя в окно, позволяющее просматривать список, а</w:t>
      </w:r>
      <w:r w:rsidR="00105120" w:rsidRPr="00274A45">
        <w:rPr>
          <w:rFonts w:ascii="Times New Roman" w:hAnsi="Times New Roman" w:cs="Times New Roman"/>
          <w:sz w:val="24"/>
          <w:szCs w:val="24"/>
        </w:rPr>
        <w:t xml:space="preserve"> также есть 2 кнопки: Просмотр теста, Отчет по списку, Закрыть</w:t>
      </w:r>
      <w:r w:rsidRPr="00274A45">
        <w:rPr>
          <w:rFonts w:ascii="Times New Roman" w:hAnsi="Times New Roman" w:cs="Times New Roman"/>
          <w:sz w:val="24"/>
          <w:szCs w:val="24"/>
        </w:rPr>
        <w:t xml:space="preserve">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4).</w:t>
      </w:r>
    </w:p>
    <w:p w14:paraId="05E93892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5F2BDB5B" w14:textId="23C73201" w:rsidR="00287410" w:rsidRPr="00287410" w:rsidRDefault="0010512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2BD609FC" wp14:editId="240494A5">
            <wp:extent cx="5248397" cy="295825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2952" cy="2966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B133E" w14:textId="15DA2A42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4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о со с</w:t>
      </w:r>
      <w:r w:rsidR="00501A8C" w:rsidRPr="00274A45">
        <w:rPr>
          <w:rFonts w:ascii="Times New Roman" w:hAnsi="Times New Roman" w:cs="Times New Roman"/>
          <w:sz w:val="24"/>
          <w:szCs w:val="24"/>
        </w:rPr>
        <w:t>пис</w:t>
      </w:r>
      <w:r w:rsidR="00180C54" w:rsidRPr="00274A45">
        <w:rPr>
          <w:rFonts w:ascii="Times New Roman" w:hAnsi="Times New Roman" w:cs="Times New Roman"/>
          <w:sz w:val="24"/>
          <w:szCs w:val="24"/>
        </w:rPr>
        <w:t>ком</w:t>
      </w:r>
      <w:r w:rsidR="00501A8C" w:rsidRPr="00274A45">
        <w:rPr>
          <w:rFonts w:ascii="Times New Roman" w:hAnsi="Times New Roman" w:cs="Times New Roman"/>
          <w:sz w:val="24"/>
          <w:szCs w:val="24"/>
        </w:rPr>
        <w:t xml:space="preserve"> студентов по тесту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626DFB8D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0583BBF" w14:textId="5D407AD8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Также данное окно позволяет</w:t>
      </w:r>
      <w:r w:rsidR="00501A8C" w:rsidRPr="00274A45">
        <w:rPr>
          <w:rFonts w:ascii="Times New Roman" w:hAnsi="Times New Roman" w:cs="Times New Roman"/>
          <w:sz w:val="24"/>
          <w:szCs w:val="24"/>
        </w:rPr>
        <w:t xml:space="preserve"> просмотреть тест выбранного студента</w:t>
      </w:r>
      <w:r w:rsidRPr="00274A45">
        <w:rPr>
          <w:rFonts w:ascii="Times New Roman" w:hAnsi="Times New Roman" w:cs="Times New Roman"/>
          <w:sz w:val="24"/>
          <w:szCs w:val="24"/>
        </w:rPr>
        <w:t xml:space="preserve"> с помощью вызова дополнительного окна с помощью кнопки «</w:t>
      </w:r>
      <w:r w:rsidR="00501A8C" w:rsidRPr="00274A45">
        <w:rPr>
          <w:rFonts w:ascii="Times New Roman" w:hAnsi="Times New Roman" w:cs="Times New Roman"/>
          <w:sz w:val="24"/>
          <w:szCs w:val="24"/>
        </w:rPr>
        <w:t>Просмотр теста</w:t>
      </w:r>
      <w:r w:rsidRPr="00274A45">
        <w:rPr>
          <w:rFonts w:ascii="Times New Roman" w:hAnsi="Times New Roman" w:cs="Times New Roman"/>
          <w:sz w:val="24"/>
          <w:szCs w:val="24"/>
        </w:rPr>
        <w:t xml:space="preserve">»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5).</w:t>
      </w:r>
    </w:p>
    <w:p w14:paraId="43F8DAF7" w14:textId="68AAF2CD" w:rsidR="00287410" w:rsidRPr="00287410" w:rsidRDefault="00501A8C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0131877B" wp14:editId="23542F61">
            <wp:extent cx="3606800" cy="2774186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29556" cy="2791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F501A2" w14:textId="0AC6B082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5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о результатов т</w:t>
      </w:r>
      <w:r w:rsidR="00501A8C" w:rsidRPr="00274A45">
        <w:rPr>
          <w:rFonts w:ascii="Times New Roman" w:hAnsi="Times New Roman" w:cs="Times New Roman"/>
          <w:sz w:val="24"/>
          <w:szCs w:val="24"/>
        </w:rPr>
        <w:t>ест</w:t>
      </w:r>
      <w:r w:rsidR="00180C54" w:rsidRPr="00274A45">
        <w:rPr>
          <w:rFonts w:ascii="Times New Roman" w:hAnsi="Times New Roman" w:cs="Times New Roman"/>
          <w:sz w:val="24"/>
          <w:szCs w:val="24"/>
        </w:rPr>
        <w:t>ирования</w:t>
      </w:r>
      <w:r w:rsidR="00501A8C" w:rsidRPr="00274A45">
        <w:rPr>
          <w:rFonts w:ascii="Times New Roman" w:hAnsi="Times New Roman" w:cs="Times New Roman"/>
          <w:sz w:val="24"/>
          <w:szCs w:val="24"/>
        </w:rPr>
        <w:t xml:space="preserve"> студента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1E4C7DC5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7781A0D7" w14:textId="35824FB3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Если нажать копку «</w:t>
      </w:r>
      <w:r w:rsidR="00501A8C" w:rsidRPr="00274A45">
        <w:rPr>
          <w:rFonts w:ascii="Times New Roman" w:hAnsi="Times New Roman" w:cs="Times New Roman"/>
          <w:sz w:val="24"/>
          <w:szCs w:val="24"/>
        </w:rPr>
        <w:t>Печать</w:t>
      </w:r>
      <w:r w:rsidRPr="00274A45">
        <w:rPr>
          <w:rFonts w:ascii="Times New Roman" w:hAnsi="Times New Roman" w:cs="Times New Roman"/>
          <w:sz w:val="24"/>
          <w:szCs w:val="24"/>
        </w:rPr>
        <w:t xml:space="preserve">» пользователю откроется </w:t>
      </w:r>
      <w:r w:rsidR="00501A8C" w:rsidRPr="00274A45">
        <w:rPr>
          <w:rFonts w:ascii="Times New Roman" w:hAnsi="Times New Roman" w:cs="Times New Roman"/>
          <w:sz w:val="24"/>
          <w:szCs w:val="24"/>
        </w:rPr>
        <w:t xml:space="preserve">окно </w:t>
      </w:r>
      <w:r w:rsidRPr="00274A45">
        <w:rPr>
          <w:rFonts w:ascii="Times New Roman" w:hAnsi="Times New Roman" w:cs="Times New Roman"/>
          <w:sz w:val="24"/>
          <w:szCs w:val="24"/>
        </w:rPr>
        <w:t>всех попыток решений тестов</w:t>
      </w:r>
      <w:r w:rsidR="00501A8C" w:rsidRPr="00274A45">
        <w:rPr>
          <w:rFonts w:ascii="Times New Roman" w:hAnsi="Times New Roman" w:cs="Times New Roman"/>
          <w:sz w:val="24"/>
          <w:szCs w:val="24"/>
        </w:rPr>
        <w:t xml:space="preserve"> выбранного студента</w:t>
      </w:r>
      <w:r w:rsidRPr="00274A45">
        <w:rPr>
          <w:rFonts w:ascii="Times New Roman" w:hAnsi="Times New Roman" w:cs="Times New Roman"/>
          <w:sz w:val="24"/>
          <w:szCs w:val="24"/>
        </w:rPr>
        <w:t xml:space="preserve"> с выводом набранных баллов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6).</w:t>
      </w:r>
    </w:p>
    <w:p w14:paraId="430453BD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80D486A" w14:textId="123093A2" w:rsidR="00287410" w:rsidRPr="00287410" w:rsidRDefault="00501A8C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6C9C7A47" wp14:editId="5061986D">
            <wp:extent cx="3883270" cy="3410162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03618" cy="3428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9FBA50" w14:textId="7241FF81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6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о для печати отчета по выбранному студенту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1ABB648F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220D7F18" w14:textId="0095496F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Также есть возможность</w:t>
      </w:r>
      <w:r w:rsidR="00501A8C" w:rsidRPr="00274A45">
        <w:rPr>
          <w:rFonts w:ascii="Times New Roman" w:hAnsi="Times New Roman" w:cs="Times New Roman"/>
          <w:sz w:val="24"/>
          <w:szCs w:val="24"/>
        </w:rPr>
        <w:t xml:space="preserve"> сделать отчет всего списка студентов и тестов, которые они решали</w:t>
      </w:r>
      <w:r w:rsidRPr="00274A45">
        <w:rPr>
          <w:rFonts w:ascii="Times New Roman" w:hAnsi="Times New Roman" w:cs="Times New Roman"/>
          <w:sz w:val="24"/>
          <w:szCs w:val="24"/>
        </w:rPr>
        <w:t>, если нажать на кнопку «</w:t>
      </w:r>
      <w:r w:rsidR="00501A8C" w:rsidRPr="00274A45">
        <w:rPr>
          <w:rFonts w:ascii="Times New Roman" w:hAnsi="Times New Roman" w:cs="Times New Roman"/>
          <w:sz w:val="24"/>
          <w:szCs w:val="24"/>
        </w:rPr>
        <w:t>Отчет по списку</w:t>
      </w:r>
      <w:r w:rsidRPr="00274A45">
        <w:rPr>
          <w:rFonts w:ascii="Times New Roman" w:hAnsi="Times New Roman" w:cs="Times New Roman"/>
          <w:sz w:val="24"/>
          <w:szCs w:val="24"/>
        </w:rPr>
        <w:t xml:space="preserve">»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7).</w:t>
      </w:r>
    </w:p>
    <w:p w14:paraId="7AD17795" w14:textId="59384A17" w:rsidR="00287410" w:rsidRPr="00287410" w:rsidRDefault="00501A8C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5F7F3875" wp14:editId="5D067E7C">
            <wp:extent cx="3378419" cy="3042709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95492" cy="3058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5945A" w14:textId="72F9307D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7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о для печати отчета по студентам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4AC24E07" w14:textId="2A1F47A4" w:rsidR="00287410" w:rsidRPr="00287410" w:rsidRDefault="00287410" w:rsidP="009F43D6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B3841A1" w14:textId="378CEE57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Вернемся к</w:t>
      </w:r>
      <w:r w:rsidR="009F43D6" w:rsidRPr="00274A45">
        <w:rPr>
          <w:rFonts w:ascii="Times New Roman" w:hAnsi="Times New Roman" w:cs="Times New Roman"/>
          <w:sz w:val="24"/>
          <w:szCs w:val="24"/>
        </w:rPr>
        <w:t xml:space="preserve"> «Главное окно» для преподавателя</w:t>
      </w:r>
      <w:r w:rsidRPr="00274A45">
        <w:rPr>
          <w:rFonts w:ascii="Times New Roman" w:hAnsi="Times New Roman" w:cs="Times New Roman"/>
          <w:sz w:val="24"/>
          <w:szCs w:val="24"/>
        </w:rPr>
        <w:t xml:space="preserve">. </w:t>
      </w:r>
      <w:r w:rsidR="009F43D6" w:rsidRPr="00274A45">
        <w:rPr>
          <w:rFonts w:ascii="Times New Roman" w:hAnsi="Times New Roman" w:cs="Times New Roman"/>
          <w:sz w:val="24"/>
          <w:szCs w:val="24"/>
        </w:rPr>
        <w:t>Перейдем по кнопке «Редактировать тест» и попадем на окно «Редактировать тест». Здесь есть 3 поля для ввода следующих данных: Название теста, Инструкция к тесту, Оценивание тестирования. Также 4 кнопки: Список вопросов, Варианты ответов, Сохранить, Закрыть.</w:t>
      </w:r>
      <w:r w:rsidRPr="00274A45">
        <w:rPr>
          <w:rFonts w:ascii="Times New Roman" w:hAnsi="Times New Roman" w:cs="Times New Roman"/>
          <w:sz w:val="24"/>
          <w:szCs w:val="24"/>
        </w:rPr>
        <w:t xml:space="preserve">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8).</w:t>
      </w:r>
    </w:p>
    <w:p w14:paraId="583A8438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57EF442A" w14:textId="13E89DDD" w:rsidR="00287410" w:rsidRPr="00287410" w:rsidRDefault="009F43D6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5DFCD178" wp14:editId="3884C223">
            <wp:extent cx="6390005" cy="34734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347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6E7B6" w14:textId="055AEA30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8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о для р</w:t>
      </w:r>
      <w:r w:rsidR="009F43D6" w:rsidRPr="00274A45">
        <w:rPr>
          <w:rFonts w:ascii="Times New Roman" w:hAnsi="Times New Roman" w:cs="Times New Roman"/>
          <w:sz w:val="24"/>
          <w:szCs w:val="24"/>
        </w:rPr>
        <w:t>едактирова</w:t>
      </w:r>
      <w:r w:rsidR="00180C54" w:rsidRPr="00274A45">
        <w:rPr>
          <w:rFonts w:ascii="Times New Roman" w:hAnsi="Times New Roman" w:cs="Times New Roman"/>
          <w:sz w:val="24"/>
          <w:szCs w:val="24"/>
        </w:rPr>
        <w:t>ния</w:t>
      </w:r>
      <w:r w:rsidR="009F43D6" w:rsidRPr="00274A45">
        <w:rPr>
          <w:rFonts w:ascii="Times New Roman" w:hAnsi="Times New Roman" w:cs="Times New Roman"/>
          <w:sz w:val="24"/>
          <w:szCs w:val="24"/>
        </w:rPr>
        <w:t xml:space="preserve"> тест</w:t>
      </w:r>
      <w:r w:rsidR="00180C54" w:rsidRPr="00274A45">
        <w:rPr>
          <w:rFonts w:ascii="Times New Roman" w:hAnsi="Times New Roman" w:cs="Times New Roman"/>
          <w:sz w:val="24"/>
          <w:szCs w:val="24"/>
        </w:rPr>
        <w:t>а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36C3EC89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5561F2F" w14:textId="4CA7E4BA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Кнопка «</w:t>
      </w:r>
      <w:r w:rsidR="009F43D6" w:rsidRPr="00274A45">
        <w:rPr>
          <w:rFonts w:ascii="Times New Roman" w:hAnsi="Times New Roman" w:cs="Times New Roman"/>
          <w:sz w:val="24"/>
          <w:szCs w:val="24"/>
        </w:rPr>
        <w:t>Список вопросов</w:t>
      </w:r>
      <w:r w:rsidRPr="00274A45">
        <w:rPr>
          <w:rFonts w:ascii="Times New Roman" w:hAnsi="Times New Roman" w:cs="Times New Roman"/>
          <w:sz w:val="24"/>
          <w:szCs w:val="24"/>
        </w:rPr>
        <w:t>» открывает</w:t>
      </w:r>
      <w:r w:rsidR="009F43D6" w:rsidRPr="00274A45">
        <w:rPr>
          <w:rFonts w:ascii="Times New Roman" w:hAnsi="Times New Roman" w:cs="Times New Roman"/>
          <w:sz w:val="24"/>
          <w:szCs w:val="24"/>
        </w:rPr>
        <w:t xml:space="preserve"> преподавателю</w:t>
      </w:r>
      <w:r w:rsidRPr="00274A45">
        <w:rPr>
          <w:rFonts w:ascii="Times New Roman" w:hAnsi="Times New Roman" w:cs="Times New Roman"/>
          <w:sz w:val="24"/>
          <w:szCs w:val="24"/>
        </w:rPr>
        <w:t xml:space="preserve"> окно с</w:t>
      </w:r>
      <w:r w:rsidR="009F43D6" w:rsidRPr="00274A45">
        <w:rPr>
          <w:rFonts w:ascii="Times New Roman" w:hAnsi="Times New Roman" w:cs="Times New Roman"/>
          <w:sz w:val="24"/>
          <w:szCs w:val="24"/>
        </w:rPr>
        <w:t xml:space="preserve"> вопросами для теста.</w:t>
      </w:r>
      <w:r w:rsidRPr="00274A45">
        <w:rPr>
          <w:rFonts w:ascii="Times New Roman" w:hAnsi="Times New Roman" w:cs="Times New Roman"/>
          <w:sz w:val="24"/>
          <w:szCs w:val="24"/>
        </w:rPr>
        <w:t xml:space="preserve"> </w:t>
      </w:r>
      <w:r w:rsidR="009F43D6" w:rsidRPr="00274A45">
        <w:rPr>
          <w:rFonts w:ascii="Times New Roman" w:hAnsi="Times New Roman" w:cs="Times New Roman"/>
          <w:sz w:val="24"/>
          <w:szCs w:val="24"/>
        </w:rPr>
        <w:t xml:space="preserve">В данном окне для преподавателя есть следующие функции: </w:t>
      </w:r>
      <w:r w:rsidR="00180C54" w:rsidRPr="00274A45">
        <w:rPr>
          <w:rFonts w:ascii="Times New Roman" w:hAnsi="Times New Roman" w:cs="Times New Roman"/>
          <w:sz w:val="24"/>
          <w:szCs w:val="24"/>
        </w:rPr>
        <w:t>п</w:t>
      </w:r>
      <w:r w:rsidR="009F43D6" w:rsidRPr="00274A45">
        <w:rPr>
          <w:rFonts w:ascii="Times New Roman" w:hAnsi="Times New Roman" w:cs="Times New Roman"/>
          <w:sz w:val="24"/>
          <w:szCs w:val="24"/>
        </w:rPr>
        <w:t>ерейти в начало списка, движение по списку вверх, движение по списку вниз, переход в конец списка,</w:t>
      </w:r>
      <w:r w:rsidR="00180C54" w:rsidRPr="00274A45">
        <w:rPr>
          <w:rFonts w:ascii="Times New Roman" w:hAnsi="Times New Roman" w:cs="Times New Roman"/>
          <w:sz w:val="24"/>
          <w:szCs w:val="24"/>
        </w:rPr>
        <w:t xml:space="preserve"> </w:t>
      </w:r>
      <w:r w:rsidR="009F43D6" w:rsidRPr="00274A45">
        <w:rPr>
          <w:rFonts w:ascii="Times New Roman" w:hAnsi="Times New Roman" w:cs="Times New Roman"/>
          <w:sz w:val="24"/>
          <w:szCs w:val="24"/>
        </w:rPr>
        <w:t xml:space="preserve">добавить </w:t>
      </w:r>
      <w:r w:rsidR="00180C54" w:rsidRPr="00274A45">
        <w:rPr>
          <w:rFonts w:ascii="Times New Roman" w:hAnsi="Times New Roman" w:cs="Times New Roman"/>
          <w:sz w:val="24"/>
          <w:szCs w:val="24"/>
        </w:rPr>
        <w:t>поле</w:t>
      </w:r>
      <w:r w:rsidR="009F43D6" w:rsidRPr="00274A45">
        <w:rPr>
          <w:rFonts w:ascii="Times New Roman" w:hAnsi="Times New Roman" w:cs="Times New Roman"/>
          <w:sz w:val="24"/>
          <w:szCs w:val="24"/>
        </w:rPr>
        <w:t>, сохранить</w:t>
      </w:r>
      <w:r w:rsidR="00180C54" w:rsidRPr="00274A45">
        <w:rPr>
          <w:rFonts w:ascii="Times New Roman" w:hAnsi="Times New Roman" w:cs="Times New Roman"/>
          <w:sz w:val="24"/>
          <w:szCs w:val="24"/>
        </w:rPr>
        <w:t xml:space="preserve"> поле</w:t>
      </w:r>
      <w:r w:rsidR="009F43D6" w:rsidRPr="00274A45">
        <w:rPr>
          <w:rFonts w:ascii="Times New Roman" w:hAnsi="Times New Roman" w:cs="Times New Roman"/>
          <w:sz w:val="24"/>
          <w:szCs w:val="24"/>
        </w:rPr>
        <w:t>, удалить поле</w:t>
      </w:r>
      <w:r w:rsidR="00180C54" w:rsidRPr="00274A45">
        <w:rPr>
          <w:rFonts w:ascii="Times New Roman" w:hAnsi="Times New Roman" w:cs="Times New Roman"/>
          <w:sz w:val="24"/>
          <w:szCs w:val="24"/>
        </w:rPr>
        <w:t>, выбрать поле,</w:t>
      </w:r>
      <w:r w:rsidR="009F43D6" w:rsidRPr="00274A45">
        <w:rPr>
          <w:rFonts w:ascii="Times New Roman" w:hAnsi="Times New Roman" w:cs="Times New Roman"/>
          <w:sz w:val="24"/>
          <w:szCs w:val="24"/>
        </w:rPr>
        <w:t xml:space="preserve"> отмена действия, обновить список </w:t>
      </w:r>
      <w:r w:rsidR="00180C54" w:rsidRPr="00274A45">
        <w:rPr>
          <w:rFonts w:ascii="Times New Roman" w:hAnsi="Times New Roman" w:cs="Times New Roman"/>
          <w:sz w:val="24"/>
          <w:szCs w:val="24"/>
        </w:rPr>
        <w:t>и закрыть данное окно</w:t>
      </w:r>
      <w:r w:rsidR="00803E1D" w:rsidRPr="00274A45">
        <w:rPr>
          <w:rFonts w:ascii="Times New Roman" w:hAnsi="Times New Roman" w:cs="Times New Roman"/>
          <w:sz w:val="24"/>
          <w:szCs w:val="24"/>
        </w:rPr>
        <w:t xml:space="preserve"> </w:t>
      </w:r>
      <w:r w:rsidRPr="00274A45">
        <w:rPr>
          <w:rFonts w:ascii="Times New Roman" w:hAnsi="Times New Roman" w:cs="Times New Roman"/>
          <w:sz w:val="24"/>
          <w:szCs w:val="24"/>
        </w:rPr>
        <w:t xml:space="preserve">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9).</w:t>
      </w:r>
    </w:p>
    <w:p w14:paraId="23F718A1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5978A810" w14:textId="3D565719" w:rsidR="00287410" w:rsidRPr="00287410" w:rsidRDefault="00180C54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lastRenderedPageBreak/>
        <w:drawing>
          <wp:inline distT="0" distB="0" distL="0" distR="0" wp14:anchorId="3458260F" wp14:editId="38A55F10">
            <wp:extent cx="5545666" cy="34724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54222" cy="347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443E9" w14:textId="416FFEBE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9 «</w:t>
      </w:r>
      <w:r w:rsidR="00180C54" w:rsidRPr="00274A45">
        <w:rPr>
          <w:rFonts w:ascii="Times New Roman" w:hAnsi="Times New Roman" w:cs="Times New Roman"/>
          <w:sz w:val="24"/>
          <w:szCs w:val="24"/>
        </w:rPr>
        <w:t>Окно для редактирования списков с вопросами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5E3DE9CE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083F6B77" w14:textId="2C051124" w:rsidR="00287410" w:rsidRPr="00274A45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 xml:space="preserve">Если </w:t>
      </w:r>
      <w:r w:rsidR="00180C54" w:rsidRPr="00274A45">
        <w:rPr>
          <w:rFonts w:ascii="Times New Roman" w:hAnsi="Times New Roman" w:cs="Times New Roman"/>
          <w:sz w:val="24"/>
          <w:szCs w:val="24"/>
        </w:rPr>
        <w:t xml:space="preserve">в окне для редактирования теста нажать на кнопку «Варианты ответов», откроется окно для редактирования ответов. В данном окне для преподавателя есть следующие функции: перейти в начало списка, движение по списку вверх, движение по списку вниз, переход в конец списка, добавить поле, сохранить поле, удалить поле, выбрать поле, отмена действия, обновить список и закрыть данное окно </w:t>
      </w:r>
      <w:r w:rsidRPr="00274A45">
        <w:rPr>
          <w:rFonts w:ascii="Times New Roman" w:hAnsi="Times New Roman" w:cs="Times New Roman"/>
          <w:sz w:val="24"/>
          <w:szCs w:val="24"/>
        </w:rPr>
        <w:t xml:space="preserve">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10).</w:t>
      </w:r>
    </w:p>
    <w:p w14:paraId="040A6FBA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F6CEE97" w14:textId="42573FDB" w:rsidR="00287410" w:rsidRPr="00287410" w:rsidRDefault="00180C54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28399644" wp14:editId="1BA5A06D">
            <wp:extent cx="6390005" cy="4126865"/>
            <wp:effectExtent l="0" t="0" r="0" b="698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412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9DD4A" w14:textId="2055AD06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 xml:space="preserve">.10 «Окно </w:t>
      </w:r>
      <w:r w:rsidR="00180C54" w:rsidRPr="00274A45">
        <w:rPr>
          <w:rFonts w:ascii="Times New Roman" w:hAnsi="Times New Roman" w:cs="Times New Roman"/>
          <w:sz w:val="24"/>
          <w:szCs w:val="24"/>
        </w:rPr>
        <w:t>редактирования ответов</w:t>
      </w:r>
      <w:r w:rsidRPr="00274A45">
        <w:rPr>
          <w:rFonts w:ascii="Times New Roman" w:hAnsi="Times New Roman" w:cs="Times New Roman"/>
          <w:sz w:val="24"/>
          <w:szCs w:val="24"/>
        </w:rPr>
        <w:t>»</w:t>
      </w:r>
    </w:p>
    <w:p w14:paraId="627B2FD4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2AE6D0F4" w14:textId="2DDB2566" w:rsidR="00287410" w:rsidRPr="00274A45" w:rsidRDefault="00180C54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Если мы в главном окне для преподавателя выберем кнопку «Новый тест», мы перейдем в следующее окно для добавления теста</w:t>
      </w:r>
      <w:r w:rsidR="00803E1D" w:rsidRPr="00274A45">
        <w:rPr>
          <w:rFonts w:ascii="Times New Roman" w:hAnsi="Times New Roman" w:cs="Times New Roman"/>
          <w:sz w:val="24"/>
          <w:szCs w:val="24"/>
        </w:rPr>
        <w:t xml:space="preserve">. Здесь есть 3 поля для ввода следующих данных: Название теста, Инструкция к тесту, Оценивание тестирования. Также 4 кнопки: Список вопросов, Варианты ответов, Сохранить, Закрыть. </w:t>
      </w:r>
      <w:r w:rsidR="00287410" w:rsidRPr="00274A45">
        <w:rPr>
          <w:rFonts w:ascii="Times New Roman" w:hAnsi="Times New Roman" w:cs="Times New Roman"/>
          <w:sz w:val="24"/>
          <w:szCs w:val="24"/>
        </w:rPr>
        <w:t xml:space="preserve"> (рис. 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="00287410" w:rsidRPr="00274A45">
        <w:rPr>
          <w:rFonts w:ascii="Times New Roman" w:hAnsi="Times New Roman" w:cs="Times New Roman"/>
          <w:sz w:val="24"/>
          <w:szCs w:val="24"/>
        </w:rPr>
        <w:t>.11).</w:t>
      </w:r>
    </w:p>
    <w:p w14:paraId="73EADA8F" w14:textId="77777777" w:rsidR="00287410" w:rsidRPr="00287410" w:rsidRDefault="00287410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3CF8974" w14:textId="06EDBE1C" w:rsidR="00287410" w:rsidRPr="00287410" w:rsidRDefault="00803E1D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69A2DB50" wp14:editId="31E72E0A">
            <wp:extent cx="5300133" cy="2883129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16821" cy="289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D8D107" w14:textId="05E3403E" w:rsidR="00287410" w:rsidRPr="00274A45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Рис-</w:t>
      </w:r>
      <w:r w:rsidR="00803E1D" w:rsidRPr="00274A45">
        <w:rPr>
          <w:rFonts w:ascii="Times New Roman" w:hAnsi="Times New Roman" w:cs="Times New Roman"/>
          <w:sz w:val="24"/>
          <w:szCs w:val="24"/>
        </w:rPr>
        <w:t>5</w:t>
      </w:r>
      <w:r w:rsidRPr="00274A45">
        <w:rPr>
          <w:rFonts w:ascii="Times New Roman" w:hAnsi="Times New Roman" w:cs="Times New Roman"/>
          <w:sz w:val="24"/>
          <w:szCs w:val="24"/>
        </w:rPr>
        <w:t>.11 «Окно</w:t>
      </w:r>
      <w:r w:rsidR="00803E1D" w:rsidRPr="00274A45">
        <w:rPr>
          <w:rFonts w:ascii="Times New Roman" w:hAnsi="Times New Roman" w:cs="Times New Roman"/>
          <w:sz w:val="24"/>
          <w:szCs w:val="24"/>
        </w:rPr>
        <w:t xml:space="preserve"> добавления</w:t>
      </w:r>
      <w:r w:rsidRPr="00274A45">
        <w:rPr>
          <w:rFonts w:ascii="Times New Roman" w:hAnsi="Times New Roman" w:cs="Times New Roman"/>
          <w:sz w:val="24"/>
          <w:szCs w:val="24"/>
        </w:rPr>
        <w:t xml:space="preserve"> теста»</w:t>
      </w:r>
    </w:p>
    <w:p w14:paraId="67D7C19F" w14:textId="77777777" w:rsidR="00287410" w:rsidRPr="00287410" w:rsidRDefault="00287410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5B2BE6EC" w14:textId="58F5D3FE" w:rsidR="00287410" w:rsidRPr="00274A45" w:rsidRDefault="00803E1D" w:rsidP="0028741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74A45">
        <w:rPr>
          <w:rFonts w:ascii="Times New Roman" w:hAnsi="Times New Roman" w:cs="Times New Roman"/>
          <w:sz w:val="24"/>
          <w:szCs w:val="24"/>
        </w:rPr>
        <w:t>Кнопка «Список вопросов» открывает преподавателю окно с вопросами для теста. В данном окне для преподавателя есть следующие функции: перейти в начало списка, движение по списку вверх, движение по списку вниз, переход в конец списка, добавить поле, сохранить поле, удалить поле, выбрать поле, отмена действия, обновить список и закрыть данное окно</w:t>
      </w:r>
      <w:r w:rsidR="00287410" w:rsidRPr="00274A45">
        <w:rPr>
          <w:rFonts w:ascii="Times New Roman" w:hAnsi="Times New Roman" w:cs="Times New Roman"/>
          <w:sz w:val="24"/>
          <w:szCs w:val="24"/>
        </w:rPr>
        <w:t xml:space="preserve"> (рис. </w:t>
      </w:r>
      <w:r w:rsidRPr="00274A45">
        <w:rPr>
          <w:rFonts w:ascii="Times New Roman" w:hAnsi="Times New Roman" w:cs="Times New Roman"/>
          <w:sz w:val="24"/>
          <w:szCs w:val="24"/>
        </w:rPr>
        <w:t>5</w:t>
      </w:r>
      <w:r w:rsidR="00287410" w:rsidRPr="00274A45">
        <w:rPr>
          <w:rFonts w:ascii="Times New Roman" w:hAnsi="Times New Roman" w:cs="Times New Roman"/>
          <w:sz w:val="24"/>
          <w:szCs w:val="24"/>
        </w:rPr>
        <w:t>.12).</w:t>
      </w:r>
    </w:p>
    <w:p w14:paraId="3E46D6BB" w14:textId="522FBE2A" w:rsidR="00287410" w:rsidRPr="00287410" w:rsidRDefault="00803E1D" w:rsidP="00287410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>
        <w:rPr>
          <w:noProof/>
        </w:rPr>
        <w:drawing>
          <wp:inline distT="0" distB="0" distL="0" distR="0" wp14:anchorId="0C9F1FB6" wp14:editId="047D6FA6">
            <wp:extent cx="4529666" cy="3078444"/>
            <wp:effectExtent l="0" t="0" r="4445" b="825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47141" cy="309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A8AC75" w14:textId="510CB510" w:rsidR="00A96D0A" w:rsidRDefault="00287410" w:rsidP="00287410">
      <w:pPr>
        <w:pStyle w:val="210"/>
        <w:ind w:firstLine="0"/>
        <w:jc w:val="center"/>
        <w:rPr>
          <w:sz w:val="24"/>
          <w:szCs w:val="24"/>
        </w:rPr>
      </w:pPr>
      <w:r w:rsidRPr="00274A45">
        <w:rPr>
          <w:sz w:val="24"/>
          <w:szCs w:val="24"/>
        </w:rPr>
        <w:t>Рис-</w:t>
      </w:r>
      <w:r w:rsidR="00803E1D" w:rsidRPr="00274A45">
        <w:rPr>
          <w:sz w:val="24"/>
          <w:szCs w:val="24"/>
        </w:rPr>
        <w:t>5</w:t>
      </w:r>
      <w:r w:rsidRPr="00274A45">
        <w:rPr>
          <w:sz w:val="24"/>
          <w:szCs w:val="24"/>
        </w:rPr>
        <w:t>.12 «Окно</w:t>
      </w:r>
      <w:r w:rsidR="00803E1D" w:rsidRPr="00274A45">
        <w:rPr>
          <w:sz w:val="24"/>
          <w:szCs w:val="24"/>
        </w:rPr>
        <w:t xml:space="preserve"> добавления вопросов</w:t>
      </w:r>
      <w:r w:rsidRPr="00274A45">
        <w:rPr>
          <w:sz w:val="24"/>
          <w:szCs w:val="24"/>
        </w:rPr>
        <w:t>»</w:t>
      </w:r>
    </w:p>
    <w:p w14:paraId="29890B4D" w14:textId="77777777" w:rsidR="00803E1D" w:rsidRDefault="00803E1D" w:rsidP="00287410">
      <w:pPr>
        <w:pStyle w:val="210"/>
        <w:ind w:firstLine="0"/>
        <w:jc w:val="center"/>
        <w:rPr>
          <w:sz w:val="24"/>
          <w:szCs w:val="24"/>
        </w:rPr>
      </w:pPr>
    </w:p>
    <w:p w14:paraId="14ADB9F0" w14:textId="685AE5BF" w:rsidR="00803E1D" w:rsidRDefault="00803E1D" w:rsidP="00803E1D">
      <w:pPr>
        <w:pStyle w:val="210"/>
        <w:ind w:firstLine="0"/>
        <w:jc w:val="left"/>
        <w:rPr>
          <w:sz w:val="24"/>
          <w:szCs w:val="24"/>
        </w:rPr>
      </w:pPr>
      <w:r w:rsidRPr="00274A45">
        <w:rPr>
          <w:sz w:val="24"/>
          <w:szCs w:val="24"/>
        </w:rPr>
        <w:t xml:space="preserve">Если в окне для добавления теста нажать на кнопку «Варианты ответов», откроется окно для добавления ответов. В данном окне для преподавателя есть следующие функции: перейти в начало списка, движение по списку вверх, движение по списку вниз, переход в конец списка, </w:t>
      </w:r>
      <w:r w:rsidRPr="00274A45">
        <w:rPr>
          <w:sz w:val="24"/>
          <w:szCs w:val="24"/>
        </w:rPr>
        <w:lastRenderedPageBreak/>
        <w:t>добавить поле, сохранить поле, удалить поле, выбрать поле, отмена действия, обновить список и закрыть данное окно (рис. 5.13.).</w:t>
      </w:r>
    </w:p>
    <w:p w14:paraId="022CCF18" w14:textId="1A7F0964" w:rsidR="00803E1D" w:rsidRDefault="00803E1D" w:rsidP="00803E1D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612F754" wp14:editId="635D3C6D">
            <wp:extent cx="4666797" cy="3003761"/>
            <wp:effectExtent l="0" t="0" r="635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74591" cy="3008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7EF0A" w14:textId="627DBF77" w:rsidR="00803E1D" w:rsidRDefault="00803E1D" w:rsidP="00803E1D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13 «Окно добавления ответов»</w:t>
      </w:r>
    </w:p>
    <w:p w14:paraId="1FB765D3" w14:textId="77777777" w:rsidR="00FF4797" w:rsidRDefault="00FF4797" w:rsidP="003B07EE">
      <w:pPr>
        <w:pStyle w:val="210"/>
        <w:ind w:firstLine="0"/>
        <w:jc w:val="left"/>
        <w:rPr>
          <w:sz w:val="24"/>
          <w:szCs w:val="24"/>
        </w:rPr>
      </w:pPr>
    </w:p>
    <w:p w14:paraId="0D272A5A" w14:textId="17AE95D9" w:rsidR="00803E1D" w:rsidRPr="003B07EE" w:rsidRDefault="003B07EE" w:rsidP="003B07EE">
      <w:pPr>
        <w:pStyle w:val="210"/>
        <w:ind w:firstLine="0"/>
        <w:jc w:val="left"/>
        <w:rPr>
          <w:sz w:val="24"/>
          <w:szCs w:val="24"/>
        </w:rPr>
      </w:pPr>
      <w:r w:rsidRPr="00274A45">
        <w:rPr>
          <w:sz w:val="24"/>
          <w:szCs w:val="24"/>
        </w:rPr>
        <w:t>В главном окне преподавателя перейдем по кнопке «Группы», мы попадем на окно добавления/редактирования групп учащихся. В данном окне для преподавателя есть следующие функции: перейти в начало списка, движение по списку вверх, движение по списку вниз, переход в конец списка, добавить поле, сохранить поле, удалить поле, выбрать поле, отмена действия, обновить список и закрыть данное окно. (рис. 5.14.)</w:t>
      </w:r>
    </w:p>
    <w:p w14:paraId="67ECED40" w14:textId="695DFC25" w:rsidR="00491C48" w:rsidRDefault="003B07EE" w:rsidP="003B07EE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1541E20D" wp14:editId="1FE683E0">
            <wp:extent cx="6390005" cy="41243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90005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9EF420" w14:textId="40F0659F" w:rsidR="003B07EE" w:rsidRDefault="003B07EE" w:rsidP="003B07EE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14 «Окно добавления</w:t>
      </w:r>
      <w:r w:rsidRPr="003B07EE">
        <w:rPr>
          <w:sz w:val="24"/>
          <w:szCs w:val="24"/>
        </w:rPr>
        <w:t>/</w:t>
      </w:r>
      <w:r>
        <w:rPr>
          <w:sz w:val="24"/>
          <w:szCs w:val="24"/>
        </w:rPr>
        <w:t>редактирования групп»</w:t>
      </w:r>
    </w:p>
    <w:p w14:paraId="5F2E8B9B" w14:textId="77777777" w:rsidR="00FF4797" w:rsidRDefault="00FF4797" w:rsidP="003B07EE">
      <w:pPr>
        <w:pStyle w:val="210"/>
        <w:ind w:firstLine="0"/>
        <w:jc w:val="left"/>
        <w:rPr>
          <w:sz w:val="24"/>
          <w:szCs w:val="24"/>
        </w:rPr>
      </w:pPr>
    </w:p>
    <w:p w14:paraId="390BCF63" w14:textId="7EBACBEF" w:rsidR="003B07EE" w:rsidRPr="003B07EE" w:rsidRDefault="003B07EE" w:rsidP="003B07EE">
      <w:pPr>
        <w:pStyle w:val="210"/>
        <w:ind w:firstLine="0"/>
        <w:jc w:val="left"/>
        <w:rPr>
          <w:sz w:val="24"/>
          <w:szCs w:val="24"/>
        </w:rPr>
      </w:pPr>
      <w:r w:rsidRPr="00274A45">
        <w:rPr>
          <w:sz w:val="24"/>
          <w:szCs w:val="24"/>
        </w:rPr>
        <w:lastRenderedPageBreak/>
        <w:t>В главном окне преподавателя перейдем по кнопке «Специальности», мы попадем на окно добавления/редактирования специальностей учащихся. В данном окне для преподавателя есть следующие функции: перейти в начало списка, движение по списку вверх, движение по списку вниз, переход в конец списка, добавить поле, сохранить поле, удалить поле, выбрать поле, отмена действия, обновить список и закрыть данное окно. (рис. 5.15.)</w:t>
      </w:r>
    </w:p>
    <w:p w14:paraId="151FE641" w14:textId="4107DD67" w:rsidR="003B07EE" w:rsidRDefault="003B07EE" w:rsidP="003B07EE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5C59FD1" wp14:editId="7DDAC186">
            <wp:extent cx="4800600" cy="3126139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14720" cy="3135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10490" w14:textId="68AF6116" w:rsidR="003B07EE" w:rsidRDefault="003B07EE" w:rsidP="003B07EE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15 «Окно добавления</w:t>
      </w:r>
      <w:r w:rsidRPr="003B07EE">
        <w:rPr>
          <w:sz w:val="24"/>
          <w:szCs w:val="24"/>
        </w:rPr>
        <w:t>/</w:t>
      </w:r>
      <w:r>
        <w:rPr>
          <w:sz w:val="24"/>
          <w:szCs w:val="24"/>
        </w:rPr>
        <w:t>редактирования специальностей»</w:t>
      </w:r>
    </w:p>
    <w:p w14:paraId="4C9156C6" w14:textId="77777777" w:rsidR="00FF4797" w:rsidRDefault="00FF4797" w:rsidP="003B07EE">
      <w:pPr>
        <w:pStyle w:val="210"/>
        <w:ind w:firstLine="0"/>
        <w:jc w:val="left"/>
        <w:rPr>
          <w:sz w:val="24"/>
          <w:szCs w:val="24"/>
        </w:rPr>
      </w:pPr>
    </w:p>
    <w:p w14:paraId="61776E09" w14:textId="006C0F3D" w:rsidR="003B07EE" w:rsidRDefault="003A6183" w:rsidP="003B07EE">
      <w:pPr>
        <w:pStyle w:val="21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>Также в главном окне для преподавателя мы можем перейти по кнопке «Поиск» в окно для поиска студента по группе и названию теста. Имеются следующие функции: отдельный поиск по группе и тесту, совместный поиск по группе и тесту, печать по двум полям, очистить поиск. (рис.5.16.)</w:t>
      </w:r>
    </w:p>
    <w:p w14:paraId="21046065" w14:textId="2C361DE6" w:rsidR="003A6183" w:rsidRDefault="003A6183" w:rsidP="003A6183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99E4108" wp14:editId="1CC77DE9">
            <wp:extent cx="4216400" cy="2603668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23157" cy="260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5DA9F" w14:textId="4B3F8A29" w:rsidR="003A6183" w:rsidRDefault="003A6183" w:rsidP="003A6183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16 «Окно поиска студентов по тесту и группе»</w:t>
      </w:r>
    </w:p>
    <w:p w14:paraId="097906C2" w14:textId="77777777" w:rsidR="00FF4797" w:rsidRDefault="00FF4797" w:rsidP="003A6183">
      <w:pPr>
        <w:pStyle w:val="210"/>
        <w:ind w:firstLine="0"/>
        <w:jc w:val="left"/>
        <w:rPr>
          <w:sz w:val="24"/>
          <w:szCs w:val="24"/>
        </w:rPr>
      </w:pPr>
    </w:p>
    <w:p w14:paraId="5FA41A96" w14:textId="27267591" w:rsidR="003A6183" w:rsidRDefault="003A6183" w:rsidP="003A6183">
      <w:pPr>
        <w:pStyle w:val="21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>В окне поиска студентов по тесту и группе есть кнопка «Печать по 2 полям», если мы нажмем на нее, то откроется окно печати. (рис.5.17.)</w:t>
      </w:r>
    </w:p>
    <w:p w14:paraId="204CCCBD" w14:textId="398995C9" w:rsidR="003A6183" w:rsidRDefault="003A6183" w:rsidP="003A6183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2894AA9" wp14:editId="60C67BD5">
            <wp:extent cx="3186931" cy="286173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96815" cy="2870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42013" w14:textId="23AA7B59" w:rsidR="003A6183" w:rsidRDefault="003A6183" w:rsidP="003A6183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17. «Окно печати по 2 полям»</w:t>
      </w:r>
    </w:p>
    <w:p w14:paraId="7015690D" w14:textId="77777777" w:rsidR="00FF4797" w:rsidRDefault="00FF4797" w:rsidP="003A6183">
      <w:pPr>
        <w:pStyle w:val="210"/>
        <w:ind w:firstLine="0"/>
        <w:jc w:val="left"/>
        <w:rPr>
          <w:sz w:val="24"/>
          <w:szCs w:val="24"/>
        </w:rPr>
      </w:pPr>
    </w:p>
    <w:p w14:paraId="5E4AD235" w14:textId="2A6DCC44" w:rsidR="003A6183" w:rsidRDefault="00FF4797" w:rsidP="003A6183">
      <w:pPr>
        <w:pStyle w:val="21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>Имеется возможность поменять логин и пароль для преподавателя. Для этого в главном окне надо нажать на кнопку «Изменить пароль», мы перейдем на окно для изменения логина и пароля. (рис. 5.18.)</w:t>
      </w:r>
    </w:p>
    <w:p w14:paraId="51421A54" w14:textId="472A2460" w:rsidR="00FF4797" w:rsidRDefault="00FF4797" w:rsidP="00FF4797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53DE043" wp14:editId="7B715DD8">
            <wp:extent cx="3843866" cy="2299139"/>
            <wp:effectExtent l="0" t="0" r="4445" b="63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60464" cy="2309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48EC" w14:textId="2203E1B3" w:rsidR="00FF4797" w:rsidRDefault="00FF4797" w:rsidP="00FF4797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18. «Окно для изменения логина и пароля»</w:t>
      </w:r>
    </w:p>
    <w:p w14:paraId="20CEAA28" w14:textId="77777777" w:rsidR="00A2063A" w:rsidRDefault="00A2063A" w:rsidP="00A2063A">
      <w:pPr>
        <w:pStyle w:val="210"/>
        <w:ind w:firstLine="0"/>
        <w:jc w:val="left"/>
        <w:rPr>
          <w:sz w:val="24"/>
          <w:szCs w:val="24"/>
        </w:rPr>
      </w:pPr>
    </w:p>
    <w:p w14:paraId="09F660E1" w14:textId="306A8AB8" w:rsidR="00A2063A" w:rsidRDefault="00A2063A" w:rsidP="00A2063A">
      <w:pPr>
        <w:pStyle w:val="21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В окне выбора пользователя, если мы выберем студента, нас перекинет на окно «Ввода данных», где нам надо заполнить данные, </w:t>
      </w:r>
      <w:r w:rsidR="00405386">
        <w:rPr>
          <w:sz w:val="24"/>
          <w:szCs w:val="24"/>
        </w:rPr>
        <w:t>выбрать специальность и тест, чтобы перейти к решению выбранного теста. (рис. 5.19)</w:t>
      </w:r>
    </w:p>
    <w:p w14:paraId="02587596" w14:textId="43A7210A" w:rsidR="00405386" w:rsidRDefault="00405386" w:rsidP="00405386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F612E2C" wp14:editId="69BE4698">
            <wp:extent cx="3928533" cy="2564887"/>
            <wp:effectExtent l="0" t="0" r="0" b="698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41086" cy="257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B6514" w14:textId="20903EE4" w:rsidR="00405386" w:rsidRDefault="00405386" w:rsidP="00405386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19 «Окно ввода данных для студента»</w:t>
      </w:r>
    </w:p>
    <w:p w14:paraId="58C981AD" w14:textId="387E8F2E" w:rsidR="00405386" w:rsidRDefault="00405386" w:rsidP="00405386">
      <w:pPr>
        <w:pStyle w:val="21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>После ввода данных мы нажимаем кнопку «Приступить к тесту» и переходим на окно тестирования. В окне тестирования можно выбрать вариант ответа, перейти к следующему вопросу и закончить тест. (рис. 5.20.)</w:t>
      </w:r>
    </w:p>
    <w:p w14:paraId="6A47B7B1" w14:textId="6733FA25" w:rsidR="00405386" w:rsidRDefault="00405386" w:rsidP="00405386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76314E0" wp14:editId="5389C413">
            <wp:extent cx="3979333" cy="2495635"/>
            <wp:effectExtent l="0" t="0" r="254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01275" cy="2509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105733" w14:textId="199E1232" w:rsidR="00405386" w:rsidRDefault="00405386" w:rsidP="00405386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20 «Окно решения теста»</w:t>
      </w:r>
    </w:p>
    <w:p w14:paraId="602CC273" w14:textId="0209177F" w:rsidR="00405386" w:rsidRDefault="00405386" w:rsidP="00405386">
      <w:pPr>
        <w:pStyle w:val="21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После ответа на последний вопрос </w:t>
      </w:r>
      <w:r w:rsidR="00781B13">
        <w:rPr>
          <w:sz w:val="24"/>
          <w:szCs w:val="24"/>
        </w:rPr>
        <w:t>открывается окно с результатами тестирования. (рис. 5.21)</w:t>
      </w:r>
    </w:p>
    <w:p w14:paraId="31D72021" w14:textId="20BAFA37" w:rsidR="00781B13" w:rsidRDefault="00781B13" w:rsidP="00781B13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12D196DB" wp14:editId="12715448">
            <wp:extent cx="3638339" cy="2035561"/>
            <wp:effectExtent l="0" t="0" r="635" b="31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44448" cy="2038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1DE254" w14:textId="4B96EEB4" w:rsidR="00781B13" w:rsidRDefault="00781B13" w:rsidP="00781B13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21 «Окно с результатами тестирования»</w:t>
      </w:r>
    </w:p>
    <w:p w14:paraId="78505909" w14:textId="3D74B2D1" w:rsidR="00781B13" w:rsidRDefault="00781B13" w:rsidP="00781B13">
      <w:pPr>
        <w:pStyle w:val="210"/>
        <w:ind w:firstLine="0"/>
        <w:jc w:val="center"/>
        <w:rPr>
          <w:sz w:val="24"/>
          <w:szCs w:val="24"/>
        </w:rPr>
      </w:pPr>
    </w:p>
    <w:p w14:paraId="40FCE234" w14:textId="5293E89F" w:rsidR="00781B13" w:rsidRDefault="00781B13" w:rsidP="00781B13">
      <w:pPr>
        <w:pStyle w:val="210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>Можно посмотреть справочник, нажав соответствующую кнопку. (рис. 5.22)</w:t>
      </w:r>
    </w:p>
    <w:p w14:paraId="0F5004E4" w14:textId="31DAE95E" w:rsidR="00781B13" w:rsidRDefault="00781B13" w:rsidP="00781B13">
      <w:pPr>
        <w:pStyle w:val="210"/>
        <w:ind w:firstLine="0"/>
        <w:jc w:val="center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4377288" wp14:editId="6A35ED3B">
            <wp:extent cx="4239472" cy="2799914"/>
            <wp:effectExtent l="0" t="0" r="8890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52378" cy="2808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79B6F" w14:textId="6E6E0179" w:rsidR="00781B13" w:rsidRDefault="00781B13" w:rsidP="00781B13">
      <w:pPr>
        <w:pStyle w:val="210"/>
        <w:ind w:firstLine="0"/>
        <w:jc w:val="center"/>
        <w:rPr>
          <w:sz w:val="24"/>
          <w:szCs w:val="24"/>
        </w:rPr>
      </w:pPr>
      <w:r>
        <w:rPr>
          <w:sz w:val="24"/>
          <w:szCs w:val="24"/>
        </w:rPr>
        <w:t>Рис.-5.22 «Окно со справочным материалом»</w:t>
      </w:r>
    </w:p>
    <w:p w14:paraId="0D3B7B91" w14:textId="77777777" w:rsidR="00453B73" w:rsidRPr="00FF4797" w:rsidRDefault="00453B73" w:rsidP="00781B13">
      <w:pPr>
        <w:pStyle w:val="210"/>
        <w:ind w:firstLine="0"/>
        <w:jc w:val="center"/>
        <w:rPr>
          <w:sz w:val="24"/>
          <w:szCs w:val="24"/>
        </w:rPr>
      </w:pPr>
    </w:p>
    <w:p w14:paraId="235A6836" w14:textId="298F9E6D" w:rsidR="00F30961" w:rsidRPr="00966A1C" w:rsidRDefault="00491C48" w:rsidP="00966A1C">
      <w:pPr>
        <w:pStyle w:val="210"/>
        <w:ind w:firstLine="0"/>
        <w:rPr>
          <w:lang w:val="en-US"/>
        </w:rPr>
      </w:pPr>
      <w:r>
        <w:rPr>
          <w:b/>
          <w:sz w:val="24"/>
          <w:szCs w:val="24"/>
        </w:rPr>
        <w:t>6</w:t>
      </w:r>
      <w:r w:rsidR="00875640" w:rsidRPr="00875640">
        <w:rPr>
          <w:b/>
          <w:sz w:val="24"/>
          <w:szCs w:val="24"/>
        </w:rPr>
        <w:t>. Предоставление</w:t>
      </w:r>
      <w:r w:rsidR="00875640" w:rsidRPr="00875640">
        <w:rPr>
          <w:b/>
          <w:spacing w:val="-7"/>
          <w:sz w:val="24"/>
          <w:szCs w:val="24"/>
        </w:rPr>
        <w:t xml:space="preserve"> </w:t>
      </w:r>
      <w:r w:rsidR="00875640" w:rsidRPr="00875640">
        <w:rPr>
          <w:b/>
          <w:sz w:val="24"/>
          <w:szCs w:val="24"/>
        </w:rPr>
        <w:t>результатов</w:t>
      </w:r>
    </w:p>
    <w:p w14:paraId="5E5CABAB" w14:textId="0F954CC7" w:rsidR="00F30961" w:rsidRPr="00875640" w:rsidRDefault="00F30961" w:rsidP="00875640">
      <w:pPr>
        <w:pStyle w:val="a6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1B2FC6">
        <w:rPr>
          <w:rFonts w:ascii="Times New Roman" w:hAnsi="Times New Roman" w:cs="Times New Roman"/>
          <w:sz w:val="24"/>
          <w:szCs w:val="24"/>
        </w:rPr>
        <w:t>Все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практические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результаты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переданы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путем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загрузки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файлов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на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предоставленный репозиторий системы контроля версий git</w:t>
      </w:r>
      <w:r w:rsidR="00966A1C">
        <w:rPr>
          <w:rFonts w:ascii="Times New Roman" w:hAnsi="Times New Roman" w:cs="Times New Roman"/>
          <w:sz w:val="24"/>
          <w:szCs w:val="24"/>
        </w:rPr>
        <w:t xml:space="preserve"> (</w:t>
      </w:r>
      <w:r w:rsidR="00966A1C" w:rsidRPr="00966A1C">
        <w:rPr>
          <w:rFonts w:ascii="Times New Roman" w:hAnsi="Times New Roman" w:cs="Times New Roman"/>
          <w:sz w:val="24"/>
          <w:szCs w:val="24"/>
        </w:rPr>
        <w:t>https://github.com/Somelazy/--33</w:t>
      </w:r>
      <w:bookmarkStart w:id="0" w:name="_GoBack"/>
      <w:bookmarkEnd w:id="0"/>
      <w:r w:rsidR="004154F6" w:rsidRPr="001B2FC6">
        <w:rPr>
          <w:rFonts w:ascii="Times New Roman" w:hAnsi="Times New Roman" w:cs="Times New Roman"/>
          <w:sz w:val="24"/>
          <w:szCs w:val="24"/>
        </w:rPr>
        <w:t>)</w:t>
      </w:r>
      <w:r w:rsidRPr="001B2FC6">
        <w:rPr>
          <w:rFonts w:ascii="Times New Roman" w:hAnsi="Times New Roman" w:cs="Times New Roman"/>
          <w:sz w:val="24"/>
          <w:szCs w:val="24"/>
        </w:rPr>
        <w:t>. Практическими результатами</w:t>
      </w:r>
      <w:r w:rsidRPr="001B2FC6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1B2FC6">
        <w:rPr>
          <w:rFonts w:ascii="Times New Roman" w:hAnsi="Times New Roman" w:cs="Times New Roman"/>
          <w:sz w:val="24"/>
          <w:szCs w:val="24"/>
        </w:rPr>
        <w:t>являются:</w:t>
      </w:r>
    </w:p>
    <w:p w14:paraId="2432A6F9" w14:textId="77777777" w:rsidR="00875640" w:rsidRPr="00875640" w:rsidRDefault="00F30961" w:rsidP="00875640">
      <w:pPr>
        <w:pStyle w:val="ae"/>
        <w:widowControl w:val="0"/>
        <w:numPr>
          <w:ilvl w:val="0"/>
          <w:numId w:val="3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875640">
        <w:rPr>
          <w:rFonts w:ascii="Times New Roman" w:hAnsi="Times New Roman"/>
          <w:sz w:val="24"/>
          <w:szCs w:val="24"/>
        </w:rPr>
        <w:t>исходный</w:t>
      </w:r>
      <w:r w:rsidRPr="00875640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875640">
        <w:rPr>
          <w:rFonts w:ascii="Times New Roman" w:hAnsi="Times New Roman"/>
          <w:sz w:val="24"/>
          <w:szCs w:val="24"/>
        </w:rPr>
        <w:t>код приложения</w:t>
      </w:r>
      <w:r w:rsidR="00875640">
        <w:rPr>
          <w:rFonts w:ascii="Times New Roman" w:hAnsi="Times New Roman"/>
          <w:spacing w:val="-3"/>
          <w:sz w:val="24"/>
          <w:szCs w:val="24"/>
        </w:rPr>
        <w:t>,</w:t>
      </w:r>
    </w:p>
    <w:p w14:paraId="463C6EDB" w14:textId="77777777" w:rsidR="00F30961" w:rsidRPr="00875640" w:rsidRDefault="00875640" w:rsidP="00875640">
      <w:pPr>
        <w:pStyle w:val="ae"/>
        <w:widowControl w:val="0"/>
        <w:numPr>
          <w:ilvl w:val="0"/>
          <w:numId w:val="3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чет в электронном виде</w:t>
      </w:r>
      <w:r w:rsidR="00F30961" w:rsidRPr="00875640">
        <w:rPr>
          <w:rFonts w:ascii="Times New Roman" w:hAnsi="Times New Roman"/>
          <w:sz w:val="24"/>
          <w:szCs w:val="24"/>
        </w:rPr>
        <w:t>,</w:t>
      </w:r>
    </w:p>
    <w:p w14:paraId="17759D94" w14:textId="77777777" w:rsidR="00F30961" w:rsidRPr="00875640" w:rsidRDefault="00F30961" w:rsidP="00875640">
      <w:pPr>
        <w:pStyle w:val="a6"/>
        <w:spacing w:before="240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875640">
        <w:rPr>
          <w:rFonts w:ascii="Times New Roman" w:hAnsi="Times New Roman" w:cs="Times New Roman"/>
          <w:sz w:val="24"/>
          <w:szCs w:val="24"/>
        </w:rPr>
        <w:t>Дл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абот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будет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учитыватьс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только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содержимо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епозитория.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р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 xml:space="preserve">рассматриваются заметки только в электронном виде (readme.md). </w:t>
      </w:r>
    </w:p>
    <w:p w14:paraId="162AFE53" w14:textId="77777777" w:rsidR="00F30961" w:rsidRPr="00475168" w:rsidRDefault="00F30961" w:rsidP="00A96D0A">
      <w:pPr>
        <w:pStyle w:val="210"/>
        <w:ind w:firstLine="0"/>
        <w:jc w:val="left"/>
        <w:rPr>
          <w:sz w:val="24"/>
          <w:szCs w:val="24"/>
        </w:rPr>
      </w:pPr>
    </w:p>
    <w:p w14:paraId="0A6B7B8A" w14:textId="77777777" w:rsidR="00A96D0A" w:rsidRPr="00475168" w:rsidRDefault="00A96D0A" w:rsidP="00A96D0A">
      <w:pPr>
        <w:pStyle w:val="210"/>
        <w:ind w:firstLine="0"/>
        <w:jc w:val="left"/>
        <w:rPr>
          <w:sz w:val="24"/>
          <w:szCs w:val="24"/>
        </w:rPr>
      </w:pPr>
    </w:p>
    <w:p w14:paraId="586F1840" w14:textId="25337BA0" w:rsidR="00A96D0A" w:rsidRPr="00475168" w:rsidRDefault="00A96D0A" w:rsidP="00A96D0A">
      <w:pPr>
        <w:pStyle w:val="210"/>
        <w:ind w:firstLine="0"/>
        <w:jc w:val="left"/>
        <w:rPr>
          <w:sz w:val="24"/>
          <w:szCs w:val="24"/>
        </w:rPr>
      </w:pPr>
      <w:r w:rsidRPr="00475168">
        <w:rPr>
          <w:sz w:val="24"/>
          <w:szCs w:val="24"/>
        </w:rPr>
        <w:t xml:space="preserve">Дата: </w:t>
      </w:r>
      <w:r w:rsidRPr="001B2FC6">
        <w:rPr>
          <w:sz w:val="24"/>
          <w:szCs w:val="24"/>
        </w:rPr>
        <w:t>_</w:t>
      </w:r>
      <w:r w:rsidR="007D5803" w:rsidRPr="00921ADE">
        <w:rPr>
          <w:sz w:val="24"/>
          <w:szCs w:val="24"/>
          <w:u w:val="single"/>
        </w:rPr>
        <w:t>01.06.2024</w:t>
      </w:r>
      <w:r w:rsidR="002A5736" w:rsidRPr="001B2FC6">
        <w:rPr>
          <w:sz w:val="24"/>
          <w:szCs w:val="24"/>
        </w:rPr>
        <w:t>__</w:t>
      </w:r>
      <w:r w:rsidRPr="001B2FC6">
        <w:rPr>
          <w:sz w:val="24"/>
          <w:szCs w:val="24"/>
        </w:rPr>
        <w:t xml:space="preserve">             </w:t>
      </w:r>
      <w:r w:rsidR="002A5736" w:rsidRPr="001B2FC6">
        <w:rPr>
          <w:sz w:val="24"/>
          <w:szCs w:val="24"/>
        </w:rPr>
        <w:t xml:space="preserve">                  </w:t>
      </w:r>
      <w:r w:rsidRPr="001B2FC6">
        <w:rPr>
          <w:sz w:val="24"/>
          <w:szCs w:val="24"/>
        </w:rPr>
        <w:t xml:space="preserve"> </w:t>
      </w:r>
      <w:r w:rsidRPr="00475168">
        <w:rPr>
          <w:sz w:val="24"/>
          <w:szCs w:val="24"/>
        </w:rPr>
        <w:t>Подпись</w:t>
      </w:r>
      <w:r w:rsidR="002A5736">
        <w:rPr>
          <w:sz w:val="24"/>
          <w:szCs w:val="24"/>
        </w:rPr>
        <w:t xml:space="preserve"> студента</w:t>
      </w:r>
      <w:r w:rsidRPr="00475168">
        <w:rPr>
          <w:sz w:val="24"/>
          <w:szCs w:val="24"/>
        </w:rPr>
        <w:t>: _______________</w:t>
      </w:r>
    </w:p>
    <w:p w14:paraId="39023527" w14:textId="77777777" w:rsidR="00A96D0A" w:rsidRPr="00475168" w:rsidRDefault="00A96D0A" w:rsidP="00A96D0A">
      <w:pPr>
        <w:pStyle w:val="210"/>
        <w:spacing w:line="360" w:lineRule="auto"/>
        <w:ind w:firstLine="567"/>
        <w:rPr>
          <w:sz w:val="24"/>
          <w:szCs w:val="24"/>
        </w:rPr>
      </w:pPr>
    </w:p>
    <w:p w14:paraId="24BDF435" w14:textId="77777777" w:rsidR="00914305" w:rsidRPr="00DC47CC" w:rsidRDefault="00914305" w:rsidP="00162D7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sectPr w:rsidR="00914305" w:rsidRPr="00DC47CC" w:rsidSect="00617A98">
      <w:pgSz w:w="11906" w:h="16838"/>
      <w:pgMar w:top="1134" w:right="993" w:bottom="1134" w:left="85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ECF8F9" w14:textId="77777777" w:rsidR="00013346" w:rsidRDefault="00013346" w:rsidP="009C29AB">
      <w:pPr>
        <w:spacing w:after="0" w:line="240" w:lineRule="auto"/>
      </w:pPr>
      <w:r>
        <w:separator/>
      </w:r>
    </w:p>
  </w:endnote>
  <w:endnote w:type="continuationSeparator" w:id="0">
    <w:p w14:paraId="4F5D9C24" w14:textId="77777777" w:rsidR="00013346" w:rsidRDefault="00013346" w:rsidP="009C29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AFD83E" w14:textId="77777777" w:rsidR="00013346" w:rsidRDefault="00013346" w:rsidP="009C29AB">
      <w:pPr>
        <w:spacing w:after="0" w:line="240" w:lineRule="auto"/>
      </w:pPr>
      <w:r>
        <w:separator/>
      </w:r>
    </w:p>
  </w:footnote>
  <w:footnote w:type="continuationSeparator" w:id="0">
    <w:p w14:paraId="339092C3" w14:textId="77777777" w:rsidR="00013346" w:rsidRDefault="00013346" w:rsidP="009C29A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61536"/>
    <w:multiLevelType w:val="hybridMultilevel"/>
    <w:tmpl w:val="D61A30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4807BE"/>
    <w:multiLevelType w:val="hybridMultilevel"/>
    <w:tmpl w:val="8A8E12BC"/>
    <w:lvl w:ilvl="0" w:tplc="C0C6E42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46B363E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5647036"/>
    <w:multiLevelType w:val="singleLevel"/>
    <w:tmpl w:val="3AF2CE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06B74A80"/>
    <w:multiLevelType w:val="hybridMultilevel"/>
    <w:tmpl w:val="870A0EB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CD61E5A"/>
    <w:multiLevelType w:val="hybridMultilevel"/>
    <w:tmpl w:val="21AC2872"/>
    <w:lvl w:ilvl="0" w:tplc="FC30871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483E72"/>
    <w:multiLevelType w:val="hybridMultilevel"/>
    <w:tmpl w:val="AA505EE0"/>
    <w:lvl w:ilvl="0" w:tplc="543E3CE4">
      <w:numFmt w:val="bullet"/>
      <w:lvlText w:val=""/>
      <w:lvlJc w:val="left"/>
      <w:pPr>
        <w:ind w:left="833" w:hanging="360"/>
      </w:pPr>
      <w:rPr>
        <w:rFonts w:ascii="Symbol" w:eastAsia="Symbol" w:hAnsi="Symbol" w:cs="Symbol" w:hint="default"/>
        <w:w w:val="100"/>
        <w:sz w:val="24"/>
        <w:szCs w:val="24"/>
        <w:lang w:val="ru-RU" w:eastAsia="en-US" w:bidi="ar-SA"/>
      </w:rPr>
    </w:lvl>
    <w:lvl w:ilvl="1" w:tplc="5B52BB12">
      <w:numFmt w:val="bullet"/>
      <w:lvlText w:val="•"/>
      <w:lvlJc w:val="left"/>
      <w:pPr>
        <w:ind w:left="1776" w:hanging="360"/>
      </w:pPr>
      <w:rPr>
        <w:rFonts w:hint="default"/>
        <w:lang w:val="ru-RU" w:eastAsia="en-US" w:bidi="ar-SA"/>
      </w:rPr>
    </w:lvl>
    <w:lvl w:ilvl="2" w:tplc="43B62404">
      <w:numFmt w:val="bullet"/>
      <w:lvlText w:val="•"/>
      <w:lvlJc w:val="left"/>
      <w:pPr>
        <w:ind w:left="2712" w:hanging="360"/>
      </w:pPr>
      <w:rPr>
        <w:rFonts w:hint="default"/>
        <w:lang w:val="ru-RU" w:eastAsia="en-US" w:bidi="ar-SA"/>
      </w:rPr>
    </w:lvl>
    <w:lvl w:ilvl="3" w:tplc="11BEFF0A">
      <w:numFmt w:val="bullet"/>
      <w:lvlText w:val="•"/>
      <w:lvlJc w:val="left"/>
      <w:pPr>
        <w:ind w:left="3648" w:hanging="360"/>
      </w:pPr>
      <w:rPr>
        <w:rFonts w:hint="default"/>
        <w:lang w:val="ru-RU" w:eastAsia="en-US" w:bidi="ar-SA"/>
      </w:rPr>
    </w:lvl>
    <w:lvl w:ilvl="4" w:tplc="F1A03614">
      <w:numFmt w:val="bullet"/>
      <w:lvlText w:val="•"/>
      <w:lvlJc w:val="left"/>
      <w:pPr>
        <w:ind w:left="4584" w:hanging="360"/>
      </w:pPr>
      <w:rPr>
        <w:rFonts w:hint="default"/>
        <w:lang w:val="ru-RU" w:eastAsia="en-US" w:bidi="ar-SA"/>
      </w:rPr>
    </w:lvl>
    <w:lvl w:ilvl="5" w:tplc="2CD42B36">
      <w:numFmt w:val="bullet"/>
      <w:lvlText w:val="•"/>
      <w:lvlJc w:val="left"/>
      <w:pPr>
        <w:ind w:left="5520" w:hanging="360"/>
      </w:pPr>
      <w:rPr>
        <w:rFonts w:hint="default"/>
        <w:lang w:val="ru-RU" w:eastAsia="en-US" w:bidi="ar-SA"/>
      </w:rPr>
    </w:lvl>
    <w:lvl w:ilvl="6" w:tplc="3EB28BD2">
      <w:numFmt w:val="bullet"/>
      <w:lvlText w:val="•"/>
      <w:lvlJc w:val="left"/>
      <w:pPr>
        <w:ind w:left="6456" w:hanging="360"/>
      </w:pPr>
      <w:rPr>
        <w:rFonts w:hint="default"/>
        <w:lang w:val="ru-RU" w:eastAsia="en-US" w:bidi="ar-SA"/>
      </w:rPr>
    </w:lvl>
    <w:lvl w:ilvl="7" w:tplc="6380B9EE">
      <w:numFmt w:val="bullet"/>
      <w:lvlText w:val="•"/>
      <w:lvlJc w:val="left"/>
      <w:pPr>
        <w:ind w:left="7392" w:hanging="360"/>
      </w:pPr>
      <w:rPr>
        <w:rFonts w:hint="default"/>
        <w:lang w:val="ru-RU" w:eastAsia="en-US" w:bidi="ar-SA"/>
      </w:rPr>
    </w:lvl>
    <w:lvl w:ilvl="8" w:tplc="4EE4F2D2">
      <w:numFmt w:val="bullet"/>
      <w:lvlText w:val="•"/>
      <w:lvlJc w:val="left"/>
      <w:pPr>
        <w:ind w:left="8328" w:hanging="360"/>
      </w:pPr>
      <w:rPr>
        <w:rFonts w:hint="default"/>
        <w:lang w:val="ru-RU" w:eastAsia="en-US" w:bidi="ar-SA"/>
      </w:rPr>
    </w:lvl>
  </w:abstractNum>
  <w:abstractNum w:abstractNumId="7" w15:restartNumberingAfterBreak="0">
    <w:nsid w:val="1222431B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355501D"/>
    <w:multiLevelType w:val="hybridMultilevel"/>
    <w:tmpl w:val="7A687396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52323D"/>
    <w:multiLevelType w:val="hybridMultilevel"/>
    <w:tmpl w:val="FC2E237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CC4A16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63E6A66"/>
    <w:multiLevelType w:val="multilevel"/>
    <w:tmpl w:val="0419001F"/>
    <w:numStyleLink w:val="1"/>
  </w:abstractNum>
  <w:abstractNum w:abstractNumId="11" w15:restartNumberingAfterBreak="0">
    <w:nsid w:val="16E45773"/>
    <w:multiLevelType w:val="hybridMultilevel"/>
    <w:tmpl w:val="51D269E0"/>
    <w:lvl w:ilvl="0" w:tplc="0FA45E60">
      <w:start w:val="1"/>
      <w:numFmt w:val="bullet"/>
      <w:lvlText w:val="-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color w:val="auto"/>
      </w:rPr>
    </w:lvl>
    <w:lvl w:ilvl="1" w:tplc="8A80DA68">
      <w:start w:val="1"/>
      <w:numFmt w:val="bullet"/>
      <w:lvlText w:val="-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default"/>
        <w:color w:val="auto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98701D7"/>
    <w:multiLevelType w:val="hybridMultilevel"/>
    <w:tmpl w:val="294839EC"/>
    <w:lvl w:ilvl="0" w:tplc="C0C6E42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B0F3945"/>
    <w:multiLevelType w:val="hybridMultilevel"/>
    <w:tmpl w:val="A9B86E22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DE102E6"/>
    <w:multiLevelType w:val="hybridMultilevel"/>
    <w:tmpl w:val="CF522478"/>
    <w:lvl w:ilvl="0" w:tplc="D78E2508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1F2D361B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19C28E9"/>
    <w:multiLevelType w:val="hybridMultilevel"/>
    <w:tmpl w:val="49C0DC44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7" w15:restartNumberingAfterBreak="0">
    <w:nsid w:val="21C40989"/>
    <w:multiLevelType w:val="hybridMultilevel"/>
    <w:tmpl w:val="022493FC"/>
    <w:lvl w:ilvl="0" w:tplc="641A950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25707D70"/>
    <w:multiLevelType w:val="hybridMultilevel"/>
    <w:tmpl w:val="0612188A"/>
    <w:lvl w:ilvl="0" w:tplc="FFFFFFFF">
      <w:start w:val="1"/>
      <w:numFmt w:val="bullet"/>
      <w:lvlText w:val=""/>
      <w:lvlJc w:val="left"/>
      <w:pPr>
        <w:tabs>
          <w:tab w:val="num" w:pos="882"/>
        </w:tabs>
        <w:ind w:left="88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9" w15:restartNumberingAfterBreak="0">
    <w:nsid w:val="33823AE7"/>
    <w:multiLevelType w:val="multilevel"/>
    <w:tmpl w:val="0419001F"/>
    <w:styleLink w:val="1"/>
    <w:lvl w:ilvl="0">
      <w:start w:val="1"/>
      <w:numFmt w:val="decimal"/>
      <w:pStyle w:val="a"/>
      <w:lvlText w:val="%1."/>
      <w:lvlJc w:val="left"/>
      <w:pPr>
        <w:ind w:left="360" w:hanging="360"/>
      </w:pPr>
      <w:rPr>
        <w:spacing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9232FC5"/>
    <w:multiLevelType w:val="hybridMultilevel"/>
    <w:tmpl w:val="9D787AA0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1" w15:restartNumberingAfterBreak="0">
    <w:nsid w:val="414C43CC"/>
    <w:multiLevelType w:val="hybridMultilevel"/>
    <w:tmpl w:val="4AFE5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4611C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77E4B"/>
    <w:multiLevelType w:val="hybridMultilevel"/>
    <w:tmpl w:val="D134775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A0266D7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0422EA4"/>
    <w:multiLevelType w:val="multilevel"/>
    <w:tmpl w:val="B60C8B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60"/>
        </w:tabs>
        <w:ind w:left="-3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60"/>
        </w:tabs>
        <w:ind w:left="-3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720"/>
        </w:tabs>
        <w:ind w:left="-7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080"/>
        </w:tabs>
        <w:ind w:left="-1080" w:hanging="1800"/>
      </w:pPr>
      <w:rPr>
        <w:rFonts w:hint="default"/>
      </w:rPr>
    </w:lvl>
  </w:abstractNum>
  <w:abstractNum w:abstractNumId="25" w15:restartNumberingAfterBreak="0">
    <w:nsid w:val="53F516B7"/>
    <w:multiLevelType w:val="hybridMultilevel"/>
    <w:tmpl w:val="6088C0FA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733E7FA0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6" w15:restartNumberingAfterBreak="0">
    <w:nsid w:val="54E217A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spacing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5AD01CA8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5BCD0379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E292311"/>
    <w:multiLevelType w:val="hybridMultilevel"/>
    <w:tmpl w:val="05DC3D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60B13351"/>
    <w:multiLevelType w:val="hybridMultilevel"/>
    <w:tmpl w:val="C1EE7416"/>
    <w:lvl w:ilvl="0" w:tplc="3DAEB5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2897E68"/>
    <w:multiLevelType w:val="hybridMultilevel"/>
    <w:tmpl w:val="6E5A0932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50682CCA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2" w15:restartNumberingAfterBreak="0">
    <w:nsid w:val="62F4735C"/>
    <w:multiLevelType w:val="hybridMultilevel"/>
    <w:tmpl w:val="E214B898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9A3C981A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3" w15:restartNumberingAfterBreak="0">
    <w:nsid w:val="652512C0"/>
    <w:multiLevelType w:val="hybridMultilevel"/>
    <w:tmpl w:val="1FDE119E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4" w15:restartNumberingAfterBreak="0">
    <w:nsid w:val="66994F05"/>
    <w:multiLevelType w:val="hybridMultilevel"/>
    <w:tmpl w:val="97867912"/>
    <w:lvl w:ilvl="0" w:tplc="45485902">
      <w:start w:val="1"/>
      <w:numFmt w:val="bullet"/>
      <w:lvlText w:val="-"/>
      <w:lvlJc w:val="left"/>
      <w:pPr>
        <w:ind w:left="5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A276BE"/>
    <w:multiLevelType w:val="multilevel"/>
    <w:tmpl w:val="5A3AF50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-360"/>
        </w:tabs>
        <w:ind w:left="-3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-360"/>
        </w:tabs>
        <w:ind w:left="-3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-720"/>
        </w:tabs>
        <w:ind w:left="-7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-720"/>
        </w:tabs>
        <w:ind w:left="-7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-1080"/>
        </w:tabs>
        <w:ind w:left="-10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-1080"/>
        </w:tabs>
        <w:ind w:left="-1080" w:hanging="1800"/>
      </w:pPr>
      <w:rPr>
        <w:rFonts w:hint="default"/>
      </w:rPr>
    </w:lvl>
  </w:abstractNum>
  <w:abstractNum w:abstractNumId="36" w15:restartNumberingAfterBreak="0">
    <w:nsid w:val="7336211C"/>
    <w:multiLevelType w:val="hybridMultilevel"/>
    <w:tmpl w:val="D8303CB6"/>
    <w:lvl w:ilvl="0" w:tplc="04190019">
      <w:start w:val="1"/>
      <w:numFmt w:val="lowerLetter"/>
      <w:lvlText w:val="%1."/>
      <w:lvlJc w:val="left"/>
      <w:pPr>
        <w:ind w:left="1146" w:hanging="360"/>
      </w:pPr>
    </w:lvl>
    <w:lvl w:ilvl="1" w:tplc="6BBED76C">
      <w:start w:val="1"/>
      <w:numFmt w:val="lowerLetter"/>
      <w:lvlText w:val="%2."/>
      <w:lvlJc w:val="left"/>
      <w:pPr>
        <w:ind w:left="1866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7" w15:restartNumberingAfterBreak="0">
    <w:nsid w:val="749F5447"/>
    <w:multiLevelType w:val="hybridMultilevel"/>
    <w:tmpl w:val="D4380928"/>
    <w:lvl w:ilvl="0" w:tplc="3DAEB5D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F06286"/>
    <w:multiLevelType w:val="hybridMultilevel"/>
    <w:tmpl w:val="DBA4AF66"/>
    <w:lvl w:ilvl="0" w:tplc="C7B4C026">
      <w:start w:val="1"/>
      <w:numFmt w:val="decimal"/>
      <w:lvlText w:val="%1."/>
      <w:lvlJc w:val="left"/>
      <w:pPr>
        <w:ind w:left="13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9" w15:restartNumberingAfterBreak="0">
    <w:nsid w:val="765B57E7"/>
    <w:multiLevelType w:val="hybridMultilevel"/>
    <w:tmpl w:val="1E167338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0" w15:restartNumberingAfterBreak="0">
    <w:nsid w:val="77D86B13"/>
    <w:multiLevelType w:val="hybridMultilevel"/>
    <w:tmpl w:val="FC16A1AE"/>
    <w:lvl w:ilvl="0" w:tplc="231078FC">
      <w:start w:val="1"/>
      <w:numFmt w:val="decimal"/>
      <w:lvlText w:val="%1."/>
      <w:lvlJc w:val="left"/>
      <w:pPr>
        <w:ind w:left="735" w:hanging="375"/>
      </w:pPr>
      <w:rPr>
        <w:rFonts w:hint="default"/>
        <w:b/>
        <w:i w:val="0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9586CB0"/>
    <w:multiLevelType w:val="hybridMultilevel"/>
    <w:tmpl w:val="B7326F50"/>
    <w:lvl w:ilvl="0" w:tplc="9A3C981A">
      <w:start w:val="1"/>
      <w:numFmt w:val="lowerLetter"/>
      <w:lvlText w:val="%1."/>
      <w:lvlJc w:val="left"/>
      <w:pPr>
        <w:ind w:left="186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17"/>
  </w:num>
  <w:num w:numId="4">
    <w:abstractNumId w:val="13"/>
  </w:num>
  <w:num w:numId="5">
    <w:abstractNumId w:val="10"/>
  </w:num>
  <w:num w:numId="6">
    <w:abstractNumId w:val="19"/>
  </w:num>
  <w:num w:numId="7">
    <w:abstractNumId w:val="26"/>
  </w:num>
  <w:num w:numId="8">
    <w:abstractNumId w:val="36"/>
  </w:num>
  <w:num w:numId="9">
    <w:abstractNumId w:val="5"/>
  </w:num>
  <w:num w:numId="10">
    <w:abstractNumId w:val="18"/>
  </w:num>
  <w:num w:numId="11">
    <w:abstractNumId w:val="39"/>
  </w:num>
  <w:num w:numId="12">
    <w:abstractNumId w:val="33"/>
  </w:num>
  <w:num w:numId="13">
    <w:abstractNumId w:val="38"/>
  </w:num>
  <w:num w:numId="14">
    <w:abstractNumId w:val="40"/>
  </w:num>
  <w:num w:numId="15">
    <w:abstractNumId w:val="20"/>
  </w:num>
  <w:num w:numId="16">
    <w:abstractNumId w:val="31"/>
  </w:num>
  <w:num w:numId="17">
    <w:abstractNumId w:val="25"/>
  </w:num>
  <w:num w:numId="18">
    <w:abstractNumId w:val="32"/>
  </w:num>
  <w:num w:numId="19">
    <w:abstractNumId w:val="9"/>
  </w:num>
  <w:num w:numId="20">
    <w:abstractNumId w:val="4"/>
  </w:num>
  <w:num w:numId="21">
    <w:abstractNumId w:val="34"/>
  </w:num>
  <w:num w:numId="22">
    <w:abstractNumId w:val="11"/>
  </w:num>
  <w:num w:numId="23">
    <w:abstractNumId w:val="37"/>
  </w:num>
  <w:num w:numId="24">
    <w:abstractNumId w:val="30"/>
  </w:num>
  <w:num w:numId="25">
    <w:abstractNumId w:val="24"/>
  </w:num>
  <w:num w:numId="26">
    <w:abstractNumId w:val="35"/>
  </w:num>
  <w:num w:numId="27">
    <w:abstractNumId w:val="22"/>
  </w:num>
  <w:num w:numId="28">
    <w:abstractNumId w:val="29"/>
  </w:num>
  <w:num w:numId="2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3"/>
    <w:lvlOverride w:ilvl="0">
      <w:startOverride w:val="1"/>
    </w:lvlOverride>
  </w:num>
  <w:num w:numId="31">
    <w:abstractNumId w:val="41"/>
  </w:num>
  <w:num w:numId="32">
    <w:abstractNumId w:val="0"/>
  </w:num>
  <w:num w:numId="33">
    <w:abstractNumId w:val="21"/>
  </w:num>
  <w:num w:numId="34">
    <w:abstractNumId w:val="14"/>
  </w:num>
  <w:num w:numId="35">
    <w:abstractNumId w:val="2"/>
  </w:num>
  <w:num w:numId="36">
    <w:abstractNumId w:val="6"/>
  </w:num>
  <w:num w:numId="3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3"/>
  </w:num>
  <w:num w:numId="39">
    <w:abstractNumId w:val="15"/>
  </w:num>
  <w:num w:numId="40">
    <w:abstractNumId w:val="28"/>
  </w:num>
  <w:num w:numId="41">
    <w:abstractNumId w:val="7"/>
  </w:num>
  <w:num w:numId="42">
    <w:abstractNumId w:val="27"/>
  </w:num>
  <w:num w:numId="43">
    <w:abstractNumId w:val="8"/>
  </w:num>
  <w:num w:numId="44">
    <w:abstractNumId w:val="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4D57"/>
    <w:rsid w:val="00000DFA"/>
    <w:rsid w:val="00013346"/>
    <w:rsid w:val="00014978"/>
    <w:rsid w:val="00023998"/>
    <w:rsid w:val="000274BD"/>
    <w:rsid w:val="0005118D"/>
    <w:rsid w:val="00062F8B"/>
    <w:rsid w:val="00064C1C"/>
    <w:rsid w:val="00067D92"/>
    <w:rsid w:val="00073580"/>
    <w:rsid w:val="00073659"/>
    <w:rsid w:val="0007535D"/>
    <w:rsid w:val="00081F08"/>
    <w:rsid w:val="00083563"/>
    <w:rsid w:val="00095992"/>
    <w:rsid w:val="00097A42"/>
    <w:rsid w:val="000A1C4D"/>
    <w:rsid w:val="000B2DBB"/>
    <w:rsid w:val="000C374C"/>
    <w:rsid w:val="000C7796"/>
    <w:rsid w:val="000D7F2A"/>
    <w:rsid w:val="000E6139"/>
    <w:rsid w:val="00105120"/>
    <w:rsid w:val="001067B2"/>
    <w:rsid w:val="00121401"/>
    <w:rsid w:val="00125197"/>
    <w:rsid w:val="0012791C"/>
    <w:rsid w:val="00140B4B"/>
    <w:rsid w:val="00140EA4"/>
    <w:rsid w:val="001449E2"/>
    <w:rsid w:val="00144D57"/>
    <w:rsid w:val="00145785"/>
    <w:rsid w:val="00152F3A"/>
    <w:rsid w:val="001568B2"/>
    <w:rsid w:val="00161A07"/>
    <w:rsid w:val="00162D75"/>
    <w:rsid w:val="001716F8"/>
    <w:rsid w:val="00180089"/>
    <w:rsid w:val="00180C54"/>
    <w:rsid w:val="00193AFD"/>
    <w:rsid w:val="001A4365"/>
    <w:rsid w:val="001A58AD"/>
    <w:rsid w:val="001B2108"/>
    <w:rsid w:val="001B2410"/>
    <w:rsid w:val="001B2FC6"/>
    <w:rsid w:val="001B4634"/>
    <w:rsid w:val="001B713D"/>
    <w:rsid w:val="001C1D4F"/>
    <w:rsid w:val="001C4812"/>
    <w:rsid w:val="001C48BA"/>
    <w:rsid w:val="001E2EAA"/>
    <w:rsid w:val="001F1036"/>
    <w:rsid w:val="001F522C"/>
    <w:rsid w:val="002073B6"/>
    <w:rsid w:val="00210211"/>
    <w:rsid w:val="002135B0"/>
    <w:rsid w:val="002215B3"/>
    <w:rsid w:val="00230DA9"/>
    <w:rsid w:val="00233947"/>
    <w:rsid w:val="00247DAD"/>
    <w:rsid w:val="00255763"/>
    <w:rsid w:val="0025714C"/>
    <w:rsid w:val="00257A3F"/>
    <w:rsid w:val="00260580"/>
    <w:rsid w:val="00261200"/>
    <w:rsid w:val="002615CF"/>
    <w:rsid w:val="00274A45"/>
    <w:rsid w:val="00276E6C"/>
    <w:rsid w:val="00280ED7"/>
    <w:rsid w:val="00282DEB"/>
    <w:rsid w:val="00287410"/>
    <w:rsid w:val="00290BDF"/>
    <w:rsid w:val="0029327F"/>
    <w:rsid w:val="002979DC"/>
    <w:rsid w:val="002A564F"/>
    <w:rsid w:val="002A5736"/>
    <w:rsid w:val="002B21E5"/>
    <w:rsid w:val="002B60E6"/>
    <w:rsid w:val="002D6A41"/>
    <w:rsid w:val="002E13AC"/>
    <w:rsid w:val="002F2A67"/>
    <w:rsid w:val="002F67E9"/>
    <w:rsid w:val="003151E5"/>
    <w:rsid w:val="0034606B"/>
    <w:rsid w:val="00370B4D"/>
    <w:rsid w:val="003A6183"/>
    <w:rsid w:val="003A7DCF"/>
    <w:rsid w:val="003B07EE"/>
    <w:rsid w:val="003B1B84"/>
    <w:rsid w:val="003B4073"/>
    <w:rsid w:val="003B768C"/>
    <w:rsid w:val="003C3F0A"/>
    <w:rsid w:val="003D0010"/>
    <w:rsid w:val="003D6F25"/>
    <w:rsid w:val="003E269D"/>
    <w:rsid w:val="004004AD"/>
    <w:rsid w:val="00405386"/>
    <w:rsid w:val="00405BB1"/>
    <w:rsid w:val="004154F6"/>
    <w:rsid w:val="00420CF1"/>
    <w:rsid w:val="00420D39"/>
    <w:rsid w:val="0044475A"/>
    <w:rsid w:val="00446B04"/>
    <w:rsid w:val="00453B73"/>
    <w:rsid w:val="00454D96"/>
    <w:rsid w:val="004624CA"/>
    <w:rsid w:val="00462644"/>
    <w:rsid w:val="00470C66"/>
    <w:rsid w:val="00470D0F"/>
    <w:rsid w:val="00475168"/>
    <w:rsid w:val="00487708"/>
    <w:rsid w:val="00491C48"/>
    <w:rsid w:val="0049604C"/>
    <w:rsid w:val="004A01B7"/>
    <w:rsid w:val="004A447B"/>
    <w:rsid w:val="004C4618"/>
    <w:rsid w:val="004D02B2"/>
    <w:rsid w:val="004D4931"/>
    <w:rsid w:val="004E4A87"/>
    <w:rsid w:val="004F4B41"/>
    <w:rsid w:val="00501A8C"/>
    <w:rsid w:val="00502F9B"/>
    <w:rsid w:val="005270DC"/>
    <w:rsid w:val="0052799D"/>
    <w:rsid w:val="00531E06"/>
    <w:rsid w:val="00540776"/>
    <w:rsid w:val="00546CCC"/>
    <w:rsid w:val="005508E5"/>
    <w:rsid w:val="00561B23"/>
    <w:rsid w:val="005622F3"/>
    <w:rsid w:val="0056400E"/>
    <w:rsid w:val="005720DB"/>
    <w:rsid w:val="00573130"/>
    <w:rsid w:val="00573A8D"/>
    <w:rsid w:val="00583BBE"/>
    <w:rsid w:val="005A5153"/>
    <w:rsid w:val="005A6152"/>
    <w:rsid w:val="005C0E31"/>
    <w:rsid w:val="005C1A8F"/>
    <w:rsid w:val="005D58AB"/>
    <w:rsid w:val="005E0948"/>
    <w:rsid w:val="005E397C"/>
    <w:rsid w:val="005E5DA9"/>
    <w:rsid w:val="005F03DC"/>
    <w:rsid w:val="005F0C8F"/>
    <w:rsid w:val="005F71E0"/>
    <w:rsid w:val="00601F50"/>
    <w:rsid w:val="00612730"/>
    <w:rsid w:val="00617A98"/>
    <w:rsid w:val="00633E8B"/>
    <w:rsid w:val="00647977"/>
    <w:rsid w:val="006556EB"/>
    <w:rsid w:val="00667830"/>
    <w:rsid w:val="006679C3"/>
    <w:rsid w:val="00673EB7"/>
    <w:rsid w:val="0068115F"/>
    <w:rsid w:val="006A409F"/>
    <w:rsid w:val="006C22AD"/>
    <w:rsid w:val="006C2C17"/>
    <w:rsid w:val="006D0027"/>
    <w:rsid w:val="006D5DDC"/>
    <w:rsid w:val="006E4252"/>
    <w:rsid w:val="006F51A9"/>
    <w:rsid w:val="007064E7"/>
    <w:rsid w:val="00711F63"/>
    <w:rsid w:val="00723564"/>
    <w:rsid w:val="00723D46"/>
    <w:rsid w:val="00731C8D"/>
    <w:rsid w:val="00732AF0"/>
    <w:rsid w:val="00732E8E"/>
    <w:rsid w:val="00736C26"/>
    <w:rsid w:val="00737B47"/>
    <w:rsid w:val="00760A8B"/>
    <w:rsid w:val="00761626"/>
    <w:rsid w:val="00762844"/>
    <w:rsid w:val="00767EB5"/>
    <w:rsid w:val="00775659"/>
    <w:rsid w:val="007813C3"/>
    <w:rsid w:val="00781B13"/>
    <w:rsid w:val="00784FCE"/>
    <w:rsid w:val="0078665F"/>
    <w:rsid w:val="007879B4"/>
    <w:rsid w:val="007955E5"/>
    <w:rsid w:val="00797D2B"/>
    <w:rsid w:val="007A166D"/>
    <w:rsid w:val="007B7657"/>
    <w:rsid w:val="007C09F1"/>
    <w:rsid w:val="007D5803"/>
    <w:rsid w:val="007E05BB"/>
    <w:rsid w:val="007E32F1"/>
    <w:rsid w:val="007E45E8"/>
    <w:rsid w:val="007E5022"/>
    <w:rsid w:val="007F7C42"/>
    <w:rsid w:val="00800324"/>
    <w:rsid w:val="008024E4"/>
    <w:rsid w:val="00803E1D"/>
    <w:rsid w:val="00833276"/>
    <w:rsid w:val="00851DD6"/>
    <w:rsid w:val="00854D63"/>
    <w:rsid w:val="00857116"/>
    <w:rsid w:val="008632EE"/>
    <w:rsid w:val="0087391C"/>
    <w:rsid w:val="0087470A"/>
    <w:rsid w:val="00875640"/>
    <w:rsid w:val="00880824"/>
    <w:rsid w:val="00893DA3"/>
    <w:rsid w:val="00895B45"/>
    <w:rsid w:val="008974A8"/>
    <w:rsid w:val="008B2105"/>
    <w:rsid w:val="008B2509"/>
    <w:rsid w:val="008B4E36"/>
    <w:rsid w:val="008B5F7A"/>
    <w:rsid w:val="008C1EAD"/>
    <w:rsid w:val="008C5980"/>
    <w:rsid w:val="008D4E01"/>
    <w:rsid w:val="008E44D5"/>
    <w:rsid w:val="008F741D"/>
    <w:rsid w:val="0090146E"/>
    <w:rsid w:val="00911220"/>
    <w:rsid w:val="00914305"/>
    <w:rsid w:val="00921CC9"/>
    <w:rsid w:val="00925E7F"/>
    <w:rsid w:val="00927076"/>
    <w:rsid w:val="00931577"/>
    <w:rsid w:val="00931A69"/>
    <w:rsid w:val="00942726"/>
    <w:rsid w:val="00945612"/>
    <w:rsid w:val="009502AB"/>
    <w:rsid w:val="00961F77"/>
    <w:rsid w:val="00966A1C"/>
    <w:rsid w:val="00966D02"/>
    <w:rsid w:val="00980390"/>
    <w:rsid w:val="00980D7C"/>
    <w:rsid w:val="00995130"/>
    <w:rsid w:val="00996ACE"/>
    <w:rsid w:val="009A78FB"/>
    <w:rsid w:val="009B4802"/>
    <w:rsid w:val="009B5200"/>
    <w:rsid w:val="009B6A28"/>
    <w:rsid w:val="009B7A3B"/>
    <w:rsid w:val="009C29AB"/>
    <w:rsid w:val="009C3195"/>
    <w:rsid w:val="009C59D7"/>
    <w:rsid w:val="009D557D"/>
    <w:rsid w:val="009D74E1"/>
    <w:rsid w:val="009F43D6"/>
    <w:rsid w:val="009F5900"/>
    <w:rsid w:val="00A05868"/>
    <w:rsid w:val="00A06F50"/>
    <w:rsid w:val="00A1362D"/>
    <w:rsid w:val="00A2063A"/>
    <w:rsid w:val="00A31809"/>
    <w:rsid w:val="00A35017"/>
    <w:rsid w:val="00A43411"/>
    <w:rsid w:val="00A50F57"/>
    <w:rsid w:val="00A706F4"/>
    <w:rsid w:val="00A716BF"/>
    <w:rsid w:val="00A75FF0"/>
    <w:rsid w:val="00A95600"/>
    <w:rsid w:val="00A957B0"/>
    <w:rsid w:val="00A96D0A"/>
    <w:rsid w:val="00AA62D9"/>
    <w:rsid w:val="00AB3BBD"/>
    <w:rsid w:val="00AC1A82"/>
    <w:rsid w:val="00AC6BD3"/>
    <w:rsid w:val="00AD3BAD"/>
    <w:rsid w:val="00B036F1"/>
    <w:rsid w:val="00B042A0"/>
    <w:rsid w:val="00B1421E"/>
    <w:rsid w:val="00B1634F"/>
    <w:rsid w:val="00B20365"/>
    <w:rsid w:val="00B25C2F"/>
    <w:rsid w:val="00B34B9F"/>
    <w:rsid w:val="00B67119"/>
    <w:rsid w:val="00B674A2"/>
    <w:rsid w:val="00B70023"/>
    <w:rsid w:val="00B70B98"/>
    <w:rsid w:val="00B74307"/>
    <w:rsid w:val="00B75BCF"/>
    <w:rsid w:val="00B76398"/>
    <w:rsid w:val="00B85705"/>
    <w:rsid w:val="00B86D66"/>
    <w:rsid w:val="00B95BCE"/>
    <w:rsid w:val="00BA4B70"/>
    <w:rsid w:val="00BC3428"/>
    <w:rsid w:val="00BD2E93"/>
    <w:rsid w:val="00BD722C"/>
    <w:rsid w:val="00BE13E9"/>
    <w:rsid w:val="00BE1760"/>
    <w:rsid w:val="00BE1AD1"/>
    <w:rsid w:val="00BE7606"/>
    <w:rsid w:val="00BF2878"/>
    <w:rsid w:val="00BF381F"/>
    <w:rsid w:val="00C042F3"/>
    <w:rsid w:val="00C07AAC"/>
    <w:rsid w:val="00C10D7B"/>
    <w:rsid w:val="00C1103D"/>
    <w:rsid w:val="00C14DE5"/>
    <w:rsid w:val="00C255E3"/>
    <w:rsid w:val="00C36FB5"/>
    <w:rsid w:val="00C47F38"/>
    <w:rsid w:val="00C52707"/>
    <w:rsid w:val="00C61ED1"/>
    <w:rsid w:val="00C62A22"/>
    <w:rsid w:val="00C64CB2"/>
    <w:rsid w:val="00C732BF"/>
    <w:rsid w:val="00C77E3D"/>
    <w:rsid w:val="00C854B4"/>
    <w:rsid w:val="00C90A94"/>
    <w:rsid w:val="00C90CDF"/>
    <w:rsid w:val="00C9415E"/>
    <w:rsid w:val="00CA0932"/>
    <w:rsid w:val="00CA3D02"/>
    <w:rsid w:val="00CA4D6A"/>
    <w:rsid w:val="00CB704D"/>
    <w:rsid w:val="00CC539D"/>
    <w:rsid w:val="00CD0F70"/>
    <w:rsid w:val="00CD70BA"/>
    <w:rsid w:val="00CF0405"/>
    <w:rsid w:val="00CF5869"/>
    <w:rsid w:val="00D00FD6"/>
    <w:rsid w:val="00D10166"/>
    <w:rsid w:val="00D1121A"/>
    <w:rsid w:val="00D3557B"/>
    <w:rsid w:val="00D5243E"/>
    <w:rsid w:val="00D5567B"/>
    <w:rsid w:val="00D565C8"/>
    <w:rsid w:val="00D60BD1"/>
    <w:rsid w:val="00D628DA"/>
    <w:rsid w:val="00D73530"/>
    <w:rsid w:val="00D76973"/>
    <w:rsid w:val="00D82606"/>
    <w:rsid w:val="00D83637"/>
    <w:rsid w:val="00D9228B"/>
    <w:rsid w:val="00D9603A"/>
    <w:rsid w:val="00D970B5"/>
    <w:rsid w:val="00D97729"/>
    <w:rsid w:val="00DA78DC"/>
    <w:rsid w:val="00DB1069"/>
    <w:rsid w:val="00DB7858"/>
    <w:rsid w:val="00DC14CF"/>
    <w:rsid w:val="00DC47CC"/>
    <w:rsid w:val="00DD07C8"/>
    <w:rsid w:val="00DE0693"/>
    <w:rsid w:val="00DE11C6"/>
    <w:rsid w:val="00DE2644"/>
    <w:rsid w:val="00DE501B"/>
    <w:rsid w:val="00DF0BC4"/>
    <w:rsid w:val="00DF79C5"/>
    <w:rsid w:val="00E077C6"/>
    <w:rsid w:val="00E1721A"/>
    <w:rsid w:val="00E21112"/>
    <w:rsid w:val="00E216AE"/>
    <w:rsid w:val="00E21CC1"/>
    <w:rsid w:val="00E24184"/>
    <w:rsid w:val="00E27335"/>
    <w:rsid w:val="00E30EC2"/>
    <w:rsid w:val="00E34BD4"/>
    <w:rsid w:val="00E56183"/>
    <w:rsid w:val="00E63D59"/>
    <w:rsid w:val="00E731AF"/>
    <w:rsid w:val="00E97C5A"/>
    <w:rsid w:val="00EA5AA1"/>
    <w:rsid w:val="00EB723F"/>
    <w:rsid w:val="00EC06A0"/>
    <w:rsid w:val="00EC1ED7"/>
    <w:rsid w:val="00EC78EE"/>
    <w:rsid w:val="00ED1FD3"/>
    <w:rsid w:val="00ED2424"/>
    <w:rsid w:val="00ED63E2"/>
    <w:rsid w:val="00EE0C4B"/>
    <w:rsid w:val="00EE635D"/>
    <w:rsid w:val="00EF20E7"/>
    <w:rsid w:val="00EF28E2"/>
    <w:rsid w:val="00EF4347"/>
    <w:rsid w:val="00F07C11"/>
    <w:rsid w:val="00F106B9"/>
    <w:rsid w:val="00F217CA"/>
    <w:rsid w:val="00F220CD"/>
    <w:rsid w:val="00F30961"/>
    <w:rsid w:val="00F42F4E"/>
    <w:rsid w:val="00F51C7F"/>
    <w:rsid w:val="00F5204B"/>
    <w:rsid w:val="00F5283A"/>
    <w:rsid w:val="00F52D73"/>
    <w:rsid w:val="00F746D0"/>
    <w:rsid w:val="00F80E89"/>
    <w:rsid w:val="00F8175D"/>
    <w:rsid w:val="00F837C1"/>
    <w:rsid w:val="00F9636B"/>
    <w:rsid w:val="00FA061C"/>
    <w:rsid w:val="00FA066F"/>
    <w:rsid w:val="00FB2A58"/>
    <w:rsid w:val="00FB346D"/>
    <w:rsid w:val="00FD10B4"/>
    <w:rsid w:val="00FD117E"/>
    <w:rsid w:val="00FE42E3"/>
    <w:rsid w:val="00FF0117"/>
    <w:rsid w:val="00FF4797"/>
    <w:rsid w:val="00FF7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E73B96"/>
  <w15:docId w15:val="{06D4E869-295D-437E-92E9-622C8C4FB2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0">
    <w:name w:val="heading 1"/>
    <w:basedOn w:val="a0"/>
    <w:next w:val="a0"/>
    <w:link w:val="11"/>
    <w:uiPriority w:val="9"/>
    <w:qFormat/>
    <w:rsid w:val="00F309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0"/>
    <w:next w:val="a0"/>
    <w:link w:val="20"/>
    <w:qFormat/>
    <w:rsid w:val="00B75BCF"/>
    <w:pPr>
      <w:keepNext/>
      <w:spacing w:after="0" w:line="240" w:lineRule="auto"/>
      <w:jc w:val="both"/>
      <w:outlineLvl w:val="1"/>
    </w:pPr>
    <w:rPr>
      <w:rFonts w:ascii="Times New Roman" w:eastAsia="Times New Roman" w:hAnsi="Times New Roman" w:cs="Times New Roman"/>
      <w:b/>
      <w:bCs/>
      <w:sz w:val="24"/>
      <w:szCs w:val="24"/>
    </w:rPr>
  </w:style>
  <w:style w:type="paragraph" w:styleId="4">
    <w:name w:val="heading 4"/>
    <w:basedOn w:val="a0"/>
    <w:next w:val="a0"/>
    <w:link w:val="40"/>
    <w:qFormat/>
    <w:rsid w:val="00B75BCF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0">
    <w:name w:val="Заголовок 2 Знак"/>
    <w:basedOn w:val="a1"/>
    <w:link w:val="2"/>
    <w:rsid w:val="00B75BCF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40">
    <w:name w:val="Заголовок 4 Знак"/>
    <w:basedOn w:val="a1"/>
    <w:link w:val="4"/>
    <w:rsid w:val="00B75BC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numbering" w:customStyle="1" w:styleId="12">
    <w:name w:val="Нет списка1"/>
    <w:next w:val="a3"/>
    <w:semiHidden/>
    <w:rsid w:val="00B75BCF"/>
  </w:style>
  <w:style w:type="paragraph" w:customStyle="1" w:styleId="13">
    <w:name w:val="Абзац списка1"/>
    <w:basedOn w:val="a0"/>
    <w:rsid w:val="00B75BCF"/>
    <w:pPr>
      <w:ind w:left="708"/>
    </w:pPr>
    <w:rPr>
      <w:rFonts w:ascii="Calibri" w:eastAsia="Times New Roman" w:hAnsi="Calibri" w:cs="Calibri"/>
    </w:rPr>
  </w:style>
  <w:style w:type="paragraph" w:styleId="21">
    <w:name w:val="Body Text 2"/>
    <w:basedOn w:val="a0"/>
    <w:link w:val="22"/>
    <w:semiHidden/>
    <w:rsid w:val="00B75BCF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22">
    <w:name w:val="Основной текст 2 Знак"/>
    <w:basedOn w:val="a1"/>
    <w:link w:val="21"/>
    <w:semiHidden/>
    <w:rsid w:val="00B75BC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4">
    <w:name w:val="Body Text Indent"/>
    <w:basedOn w:val="a0"/>
    <w:link w:val="a5"/>
    <w:semiHidden/>
    <w:rsid w:val="00B75BCF"/>
    <w:pPr>
      <w:spacing w:after="120"/>
      <w:ind w:left="283"/>
    </w:pPr>
    <w:rPr>
      <w:rFonts w:ascii="Calibri" w:eastAsia="Times New Roman" w:hAnsi="Calibri" w:cs="Calibri"/>
    </w:rPr>
  </w:style>
  <w:style w:type="character" w:customStyle="1" w:styleId="a5">
    <w:name w:val="Основной текст с отступом Знак"/>
    <w:basedOn w:val="a1"/>
    <w:link w:val="a4"/>
    <w:semiHidden/>
    <w:rsid w:val="00B75BCF"/>
    <w:rPr>
      <w:rFonts w:ascii="Calibri" w:eastAsia="Times New Roman" w:hAnsi="Calibri" w:cs="Calibri"/>
      <w:lang w:eastAsia="ru-RU"/>
    </w:rPr>
  </w:style>
  <w:style w:type="paragraph" w:styleId="a6">
    <w:name w:val="Body Text"/>
    <w:basedOn w:val="a0"/>
    <w:link w:val="a7"/>
    <w:rsid w:val="00B75BCF"/>
    <w:pPr>
      <w:spacing w:after="120"/>
    </w:pPr>
    <w:rPr>
      <w:rFonts w:ascii="Calibri" w:eastAsia="Times New Roman" w:hAnsi="Calibri" w:cs="Calibri"/>
    </w:rPr>
  </w:style>
  <w:style w:type="character" w:customStyle="1" w:styleId="a7">
    <w:name w:val="Основной текст Знак"/>
    <w:basedOn w:val="a1"/>
    <w:link w:val="a6"/>
    <w:rsid w:val="00B75BCF"/>
    <w:rPr>
      <w:rFonts w:ascii="Calibri" w:eastAsia="Times New Roman" w:hAnsi="Calibri" w:cs="Calibri"/>
      <w:lang w:eastAsia="ru-RU"/>
    </w:rPr>
  </w:style>
  <w:style w:type="paragraph" w:styleId="a8">
    <w:name w:val="Title"/>
    <w:basedOn w:val="a0"/>
    <w:link w:val="a9"/>
    <w:qFormat/>
    <w:rsid w:val="00B75BCF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customStyle="1" w:styleId="a9">
    <w:name w:val="Заголовок Знак"/>
    <w:basedOn w:val="a1"/>
    <w:link w:val="a8"/>
    <w:rsid w:val="00B75BC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Body Text Indent 3"/>
    <w:basedOn w:val="a0"/>
    <w:link w:val="30"/>
    <w:rsid w:val="00B75BCF"/>
    <w:pPr>
      <w:spacing w:after="120"/>
      <w:ind w:left="283"/>
    </w:pPr>
    <w:rPr>
      <w:rFonts w:ascii="Calibri" w:eastAsia="Times New Roman" w:hAnsi="Calibri" w:cs="Calibri"/>
      <w:sz w:val="16"/>
      <w:szCs w:val="16"/>
    </w:rPr>
  </w:style>
  <w:style w:type="character" w:customStyle="1" w:styleId="30">
    <w:name w:val="Основной текст с отступом 3 Знак"/>
    <w:basedOn w:val="a1"/>
    <w:link w:val="3"/>
    <w:rsid w:val="00B75BCF"/>
    <w:rPr>
      <w:rFonts w:ascii="Calibri" w:eastAsia="Times New Roman" w:hAnsi="Calibri" w:cs="Calibri"/>
      <w:sz w:val="16"/>
      <w:szCs w:val="16"/>
      <w:lang w:eastAsia="ru-RU"/>
    </w:rPr>
  </w:style>
  <w:style w:type="paragraph" w:styleId="aa">
    <w:name w:val="header"/>
    <w:basedOn w:val="a0"/>
    <w:link w:val="ab"/>
    <w:uiPriority w:val="99"/>
    <w:unhideWhenUsed/>
    <w:rsid w:val="009C29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9C29AB"/>
  </w:style>
  <w:style w:type="paragraph" w:styleId="ac">
    <w:name w:val="footer"/>
    <w:basedOn w:val="a0"/>
    <w:link w:val="ad"/>
    <w:uiPriority w:val="99"/>
    <w:unhideWhenUsed/>
    <w:rsid w:val="009C29A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9C29AB"/>
  </w:style>
  <w:style w:type="paragraph" w:styleId="ae">
    <w:name w:val="List Paragraph"/>
    <w:basedOn w:val="a0"/>
    <w:link w:val="af"/>
    <w:uiPriority w:val="1"/>
    <w:qFormat/>
    <w:rsid w:val="004004AD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f">
    <w:name w:val="Абзац списка Знак"/>
    <w:basedOn w:val="a1"/>
    <w:link w:val="ae"/>
    <w:uiPriority w:val="1"/>
    <w:rsid w:val="004E4A87"/>
    <w:rPr>
      <w:rFonts w:ascii="Calibri" w:eastAsia="Times New Roman" w:hAnsi="Calibri" w:cs="Times New Roman"/>
      <w:lang w:eastAsia="ru-RU"/>
    </w:rPr>
  </w:style>
  <w:style w:type="numbering" w:customStyle="1" w:styleId="1">
    <w:name w:val="Стиль1"/>
    <w:uiPriority w:val="99"/>
    <w:rsid w:val="0087470A"/>
    <w:pPr>
      <w:numPr>
        <w:numId w:val="6"/>
      </w:numPr>
    </w:pPr>
  </w:style>
  <w:style w:type="paragraph" w:customStyle="1" w:styleId="a">
    <w:name w:val="вв"/>
    <w:basedOn w:val="ae"/>
    <w:qFormat/>
    <w:rsid w:val="0087470A"/>
    <w:pPr>
      <w:numPr>
        <w:numId w:val="6"/>
      </w:numPr>
      <w:tabs>
        <w:tab w:val="left" w:pos="1134"/>
      </w:tabs>
      <w:spacing w:after="0" w:line="240" w:lineRule="auto"/>
      <w:ind w:left="0" w:firstLine="709"/>
      <w:jc w:val="both"/>
    </w:pPr>
    <w:rPr>
      <w:rFonts w:ascii="Times New Roman" w:hAnsi="Times New Roman"/>
      <w:sz w:val="20"/>
      <w:szCs w:val="20"/>
    </w:rPr>
  </w:style>
  <w:style w:type="paragraph" w:styleId="af0">
    <w:name w:val="Plain Text"/>
    <w:basedOn w:val="a0"/>
    <w:link w:val="af1"/>
    <w:rsid w:val="00927076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af1">
    <w:name w:val="Текст Знак"/>
    <w:basedOn w:val="a1"/>
    <w:link w:val="af0"/>
    <w:rsid w:val="00927076"/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23">
    <w:name w:val="Body Text Indent 2"/>
    <w:basedOn w:val="a0"/>
    <w:link w:val="24"/>
    <w:uiPriority w:val="99"/>
    <w:semiHidden/>
    <w:unhideWhenUsed/>
    <w:rsid w:val="00F106B9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4">
    <w:name w:val="Основной текст с отступом 2 Знак"/>
    <w:basedOn w:val="a1"/>
    <w:link w:val="23"/>
    <w:uiPriority w:val="99"/>
    <w:semiHidden/>
    <w:rsid w:val="00F106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4">
    <w:name w:val="Обычный1"/>
    <w:rsid w:val="00A96D0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15">
    <w:name w:val="Верхний колонтитул1"/>
    <w:basedOn w:val="14"/>
    <w:rsid w:val="00A96D0A"/>
    <w:pPr>
      <w:tabs>
        <w:tab w:val="center" w:pos="4153"/>
        <w:tab w:val="right" w:pos="8306"/>
      </w:tabs>
    </w:pPr>
  </w:style>
  <w:style w:type="paragraph" w:customStyle="1" w:styleId="af2">
    <w:name w:val="Стиль__"/>
    <w:basedOn w:val="a0"/>
    <w:autoRedefine/>
    <w:rsid w:val="00A96D0A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sz w:val="28"/>
      <w:szCs w:val="28"/>
    </w:rPr>
  </w:style>
  <w:style w:type="paragraph" w:customStyle="1" w:styleId="210">
    <w:name w:val="Основной текст 21"/>
    <w:basedOn w:val="a0"/>
    <w:rsid w:val="00A96D0A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8"/>
      <w:szCs w:val="20"/>
    </w:rPr>
  </w:style>
  <w:style w:type="paragraph" w:styleId="af3">
    <w:name w:val="Balloon Text"/>
    <w:basedOn w:val="a0"/>
    <w:link w:val="af4"/>
    <w:uiPriority w:val="99"/>
    <w:semiHidden/>
    <w:unhideWhenUsed/>
    <w:rsid w:val="00925E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1"/>
    <w:link w:val="af3"/>
    <w:uiPriority w:val="99"/>
    <w:semiHidden/>
    <w:rsid w:val="00925E7F"/>
    <w:rPr>
      <w:rFonts w:ascii="Tahoma" w:hAnsi="Tahoma" w:cs="Tahoma"/>
      <w:sz w:val="16"/>
      <w:szCs w:val="16"/>
    </w:rPr>
  </w:style>
  <w:style w:type="character" w:styleId="af5">
    <w:name w:val="Hyperlink"/>
    <w:basedOn w:val="a1"/>
    <w:uiPriority w:val="99"/>
    <w:unhideWhenUsed/>
    <w:rsid w:val="00255763"/>
    <w:rPr>
      <w:color w:val="0000FF" w:themeColor="hyperlink"/>
      <w:u w:val="single"/>
    </w:rPr>
  </w:style>
  <w:style w:type="paragraph" w:customStyle="1" w:styleId="ConsPlusNormal">
    <w:name w:val="ConsPlusNormal"/>
    <w:rsid w:val="00255763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sz w:val="20"/>
      <w:szCs w:val="20"/>
    </w:rPr>
  </w:style>
  <w:style w:type="character" w:customStyle="1" w:styleId="11">
    <w:name w:val="Заголовок 1 Знак"/>
    <w:basedOn w:val="a1"/>
    <w:link w:val="10"/>
    <w:uiPriority w:val="9"/>
    <w:rsid w:val="00F309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8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9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1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8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30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9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7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2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97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26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11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02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0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678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9430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17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7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3C2C68-F8D1-45C8-8B52-CC1E84B5D8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2654</Words>
  <Characters>15133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ra</dc:creator>
  <cp:lastModifiedBy>Студент Университета</cp:lastModifiedBy>
  <cp:revision>2</cp:revision>
  <cp:lastPrinted>2021-10-13T07:22:00Z</cp:lastPrinted>
  <dcterms:created xsi:type="dcterms:W3CDTF">2024-05-30T08:37:00Z</dcterms:created>
  <dcterms:modified xsi:type="dcterms:W3CDTF">2024-05-30T08:37:00Z</dcterms:modified>
</cp:coreProperties>
</file>